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6089" w:rsidRPr="00C2726E" w:rsidRDefault="008D1009" w:rsidP="00F86C39">
      <w:pPr>
        <w:spacing w:after="160" w:line="259" w:lineRule="auto"/>
        <w:rPr>
          <w:rFonts w:asciiTheme="majorBidi" w:hAnsiTheme="majorBidi" w:cstheme="majorBidi"/>
          <w:b/>
          <w:bCs/>
        </w:rPr>
      </w:pPr>
      <w:bookmarkStart w:id="0" w:name="_Toc429418855"/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0EEBBC6" wp14:editId="51A65C1E">
                <wp:simplePos x="0" y="0"/>
                <wp:positionH relativeFrom="margin">
                  <wp:posOffset>0</wp:posOffset>
                </wp:positionH>
                <wp:positionV relativeFrom="paragraph">
                  <wp:posOffset>2736850</wp:posOffset>
                </wp:positionV>
                <wp:extent cx="6438900" cy="1038225"/>
                <wp:effectExtent l="0" t="0" r="0" b="9525"/>
                <wp:wrapNone/>
                <wp:docPr id="55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49C" w:rsidRPr="00096DD8" w:rsidRDefault="00A2149C" w:rsidP="008D1009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</w:pPr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entralize Payment and Collection (cPAC)</w:t>
                            </w:r>
                          </w:p>
                          <w:p w:rsidR="00A2149C" w:rsidRPr="00096DD8" w:rsidRDefault="00A2149C" w:rsidP="008D1009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EEBBC6" id="_x0000_t202" coordsize="21600,21600" o:spt="202" path="m,l,21600r21600,l21600,xe">
                <v:stroke joinstyle="miter"/>
                <v:path gradientshapeok="t" o:connecttype="rect"/>
              </v:shapetype>
              <v:shape id="Text Box 50" o:spid="_x0000_s1026" type="#_x0000_t202" style="position:absolute;margin-left:0;margin-top:215.5pt;width:507pt;height:81.7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NF+uAIAALw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" filled="f" stroked="f">
                <v:textbox>
                  <w:txbxContent>
                    <w:p w:rsidR="00A2149C" w:rsidRPr="00096DD8" w:rsidRDefault="00A2149C" w:rsidP="008D1009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</w:pPr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entralize Payment and Collection (cPAC)</w:t>
                      </w:r>
                    </w:p>
                    <w:p w:rsidR="00A2149C" w:rsidRPr="00096DD8" w:rsidRDefault="00A2149C" w:rsidP="008D1009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  <w:cs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2726E">
        <w:rPr>
          <w:rFonts w:asciiTheme="majorBidi" w:hAnsiTheme="majorBidi" w:cstheme="majorBidi"/>
          <w:b/>
          <w:bCs/>
          <w:noProof/>
          <w:color w:val="00008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628C5C9" wp14:editId="15389686">
                <wp:simplePos x="0" y="0"/>
                <wp:positionH relativeFrom="column">
                  <wp:posOffset>0</wp:posOffset>
                </wp:positionH>
                <wp:positionV relativeFrom="paragraph">
                  <wp:posOffset>3543300</wp:posOffset>
                </wp:positionV>
                <wp:extent cx="5888990" cy="1737995"/>
                <wp:effectExtent l="0" t="0" r="0" b="0"/>
                <wp:wrapNone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990" cy="173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49C" w:rsidRPr="00F60C0A" w:rsidRDefault="00A2149C" w:rsidP="008D1009">
                            <w:pP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  <w:t>MIMO Tech Co., Ltd.</w:t>
                            </w:r>
                            <w:r w:rsidRPr="0049075B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C5A04FA" wp14:editId="147DAA70">
                                  <wp:extent cx="1074420" cy="611505"/>
                                  <wp:effectExtent l="0" t="0" r="0" b="0"/>
                                  <wp:docPr id="73" name="Picture 73" descr="Description: Description: MIMO Tech Log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Description: Description: MIMO Tech Log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 r:link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4420" cy="61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28C5C9" id="Text Box 58" o:spid="_x0000_s1027" type="#_x0000_t202" style="position:absolute;margin-left:0;margin-top:279pt;width:463.7pt;height:136.85pt;z-index:2516643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jBvuA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" filled="f" stroked="f">
                <v:textbox style="mso-fit-shape-to-text:t">
                  <w:txbxContent>
                    <w:p w:rsidR="00A2149C" w:rsidRPr="00F60C0A" w:rsidRDefault="00A2149C" w:rsidP="008D1009">
                      <w:pP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</w:pPr>
                      <w: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  <w:t>MIMO Tech Co., Ltd.</w:t>
                      </w:r>
                      <w:r w:rsidRPr="0049075B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2C5A04FA" wp14:editId="147DAA70">
                            <wp:extent cx="1074420" cy="611505"/>
                            <wp:effectExtent l="0" t="0" r="0" b="0"/>
                            <wp:docPr id="73" name="Picture 73" descr="Description: Description: MIMO Tech Log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Description: Description: MIMO Tech Log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 r:link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74420" cy="6115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F358BD" wp14:editId="30A01E22">
                <wp:simplePos x="0" y="0"/>
                <wp:positionH relativeFrom="column">
                  <wp:posOffset>5181600</wp:posOffset>
                </wp:positionH>
                <wp:positionV relativeFrom="paragraph">
                  <wp:posOffset>7086600</wp:posOffset>
                </wp:positionV>
                <wp:extent cx="1223010" cy="689610"/>
                <wp:effectExtent l="0" t="0" r="0" b="0"/>
                <wp:wrapThrough wrapText="bothSides">
                  <wp:wrapPolygon edited="0">
                    <wp:start x="673" y="0"/>
                    <wp:lineTo x="673" y="20861"/>
                    <wp:lineTo x="20523" y="20861"/>
                    <wp:lineTo x="20523" y="0"/>
                    <wp:lineTo x="673" y="0"/>
                  </wp:wrapPolygon>
                </wp:wrapThrough>
                <wp:docPr id="61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3010" cy="689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49C" w:rsidRDefault="00A2149C" w:rsidP="008D1009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6"/>
                                <w:szCs w:val="36"/>
                                <w:cs/>
                                <w:lang w:val="th-TH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6"/>
                                <w:szCs w:val="36"/>
                              </w:rPr>
                              <w:t>27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6"/>
                                <w:szCs w:val="36"/>
                                <w:cs/>
                                <w:lang w:val="th-TH"/>
                              </w:rPr>
                              <w:t>/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6"/>
                                <w:szCs w:val="36"/>
                              </w:rPr>
                              <w:t>06/2016</w:t>
                            </w:r>
                          </w:p>
                          <w:p w:rsidR="00A2149C" w:rsidRPr="00AD0182" w:rsidRDefault="00A2149C" w:rsidP="008D1009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V</w:t>
                            </w:r>
                            <w:r w:rsidRPr="006E3A7E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ersion 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2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>.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F358BD" id="Text Box 142" o:spid="_x0000_s1028" type="#_x0000_t202" style="position:absolute;margin-left:408pt;margin-top:558pt;width:96.3pt;height:54.3pt;z-index:251666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" filled="f" stroked="f">
                <v:textbox style="mso-fit-shape-to-text:t">
                  <w:txbxContent>
                    <w:p w:rsidR="00A2149C" w:rsidRDefault="00A2149C" w:rsidP="008D1009">
                      <w:pPr>
                        <w:jc w:val="right"/>
                        <w:rPr>
                          <w:b/>
                          <w:bCs/>
                          <w:color w:val="808080"/>
                          <w:sz w:val="36"/>
                          <w:szCs w:val="36"/>
                          <w:cs/>
                          <w:lang w:val="th-TH"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6"/>
                          <w:szCs w:val="36"/>
                        </w:rPr>
                        <w:t>27</w:t>
                      </w:r>
                      <w:r>
                        <w:rPr>
                          <w:b/>
                          <w:bCs/>
                          <w:color w:val="808080"/>
                          <w:sz w:val="36"/>
                          <w:szCs w:val="36"/>
                          <w:cs/>
                          <w:lang w:val="th-TH"/>
                        </w:rPr>
                        <w:t>/</w:t>
                      </w:r>
                      <w:r>
                        <w:rPr>
                          <w:b/>
                          <w:bCs/>
                          <w:color w:val="808080"/>
                          <w:sz w:val="36"/>
                          <w:szCs w:val="36"/>
                        </w:rPr>
                        <w:t>06/2016</w:t>
                      </w:r>
                    </w:p>
                    <w:p w:rsidR="00A2149C" w:rsidRPr="00AD0182" w:rsidRDefault="00A2149C" w:rsidP="008D1009">
                      <w:pPr>
                        <w:jc w:val="right"/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V</w:t>
                      </w:r>
                      <w:r w:rsidRPr="006E3A7E"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 xml:space="preserve">ersion 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2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>.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0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9B0BF2B" wp14:editId="5CA28CAB">
                <wp:simplePos x="0" y="0"/>
                <wp:positionH relativeFrom="margin">
                  <wp:align>left</wp:align>
                </wp:positionH>
                <wp:positionV relativeFrom="paragraph">
                  <wp:posOffset>742950</wp:posOffset>
                </wp:positionV>
                <wp:extent cx="6315075" cy="548640"/>
                <wp:effectExtent l="0" t="0" r="0" b="0"/>
                <wp:wrapNone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15075" cy="54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49C" w:rsidRPr="00B55804" w:rsidRDefault="00A2149C" w:rsidP="008D1009">
                            <w:pPr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  <w:cs/>
                              </w:rPr>
                            </w:pPr>
                            <w:r w:rsidRPr="00DF45D1"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</w:rPr>
                              <w:t>SERVICE INTEGRATION REQUIREMENT SPECIF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B0BF2B" id="Text Box 106" o:spid="_x0000_s1029" type="#_x0000_t202" style="position:absolute;margin-left:0;margin-top:58.5pt;width:497.25pt;height:43.2pt;z-index:251660288;visibility:visible;mso-wrap-style:square;mso-width-percent:0;mso-height-percent:20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" filled="f" stroked="f">
                <v:textbox style="mso-fit-shape-to-text:t">
                  <w:txbxContent>
                    <w:p w:rsidR="00A2149C" w:rsidRPr="00B55804" w:rsidRDefault="00A2149C" w:rsidP="008D1009">
                      <w:pPr>
                        <w:rPr>
                          <w:b/>
                          <w:bCs/>
                          <w:color w:val="595959"/>
                          <w:sz w:val="56"/>
                          <w:szCs w:val="56"/>
                          <w:cs/>
                        </w:rPr>
                      </w:pPr>
                      <w:r w:rsidRPr="00DF45D1">
                        <w:rPr>
                          <w:b/>
                          <w:bCs/>
                          <w:color w:val="595959"/>
                          <w:sz w:val="56"/>
                          <w:szCs w:val="56"/>
                        </w:rPr>
                        <w:t>SERVICE INTEGRATION REQUIREMENT SPEC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4738D" w:rsidRPr="00C2726E">
        <w:rPr>
          <w:rFonts w:asciiTheme="majorBidi" w:hAnsiTheme="majorBidi" w:cstheme="majorBidi"/>
        </w:rPr>
        <w:br w:type="page"/>
      </w:r>
      <w:bookmarkStart w:id="1" w:name="_Toc416433774"/>
      <w:bookmarkStart w:id="2" w:name="_Toc416435590"/>
      <w:bookmarkEnd w:id="0"/>
    </w:p>
    <w:p w:rsidR="00A97F85" w:rsidRPr="008D36DC" w:rsidRDefault="00A97F85" w:rsidP="00A97F85">
      <w:pPr>
        <w:rPr>
          <w:rFonts w:asciiTheme="majorBidi" w:hAnsiTheme="majorBidi" w:cstheme="majorBidi"/>
          <w:sz w:val="6"/>
          <w:szCs w:val="6"/>
        </w:rPr>
      </w:pPr>
      <w:bookmarkStart w:id="3" w:name="_Toc429418908"/>
      <w:bookmarkStart w:id="4" w:name="_Toc443379249"/>
      <w:bookmarkEnd w:id="1"/>
      <w:bookmarkEnd w:id="2"/>
      <w:r w:rsidRPr="008D36DC">
        <w:rPr>
          <w:rFonts w:asciiTheme="majorBidi" w:hAnsiTheme="majorBidi" w:cstheme="majorBidi"/>
          <w:b/>
          <w:bCs/>
          <w:sz w:val="40"/>
          <w:szCs w:val="40"/>
        </w:rPr>
        <w:lastRenderedPageBreak/>
        <w:t>Revision History</w:t>
      </w:r>
    </w:p>
    <w:p w:rsidR="00A97F85" w:rsidRPr="008D36DC" w:rsidRDefault="00A97F85" w:rsidP="00A97F85">
      <w:pPr>
        <w:rPr>
          <w:rFonts w:asciiTheme="majorBidi" w:eastAsia="Arial Unicode MS" w:hAnsiTheme="majorBidi" w:cstheme="majorBidi"/>
        </w:rPr>
      </w:pPr>
    </w:p>
    <w:tbl>
      <w:tblPr>
        <w:tblpPr w:leftFromText="180" w:rightFromText="180" w:vertAnchor="text" w:horzAnchor="margin" w:tblpY="231"/>
        <w:tblW w:w="8640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6A0" w:firstRow="1" w:lastRow="0" w:firstColumn="1" w:lastColumn="0" w:noHBand="1" w:noVBand="1"/>
      </w:tblPr>
      <w:tblGrid>
        <w:gridCol w:w="1340"/>
        <w:gridCol w:w="5490"/>
        <w:gridCol w:w="978"/>
        <w:gridCol w:w="832"/>
      </w:tblGrid>
      <w:tr w:rsidR="00A97F85" w:rsidRPr="008D36DC" w:rsidTr="00446A93">
        <w:tc>
          <w:tcPr>
            <w:tcW w:w="134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8D36DC">
              <w:rPr>
                <w:rFonts w:asciiTheme="majorBidi" w:hAnsiTheme="majorBidi" w:cstheme="majorBidi"/>
                <w:b/>
                <w:bCs/>
              </w:rPr>
              <w:t>Date</w:t>
            </w:r>
          </w:p>
        </w:tc>
        <w:tc>
          <w:tcPr>
            <w:tcW w:w="549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8D36DC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978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8D36DC">
              <w:rPr>
                <w:rFonts w:asciiTheme="majorBidi" w:hAnsiTheme="majorBidi" w:cstheme="majorBidi"/>
                <w:b/>
                <w:bCs/>
              </w:rPr>
              <w:t>Author</w:t>
            </w:r>
          </w:p>
        </w:tc>
        <w:tc>
          <w:tcPr>
            <w:tcW w:w="832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8D36DC">
              <w:rPr>
                <w:rFonts w:asciiTheme="majorBidi" w:hAnsiTheme="majorBidi" w:cstheme="majorBidi"/>
                <w:b/>
                <w:bCs/>
              </w:rPr>
              <w:t>Version</w:t>
            </w:r>
          </w:p>
        </w:tc>
      </w:tr>
      <w:tr w:rsidR="00A97F85" w:rsidRPr="008D36DC" w:rsidTr="00446A93">
        <w:tc>
          <w:tcPr>
            <w:tcW w:w="1340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29/03/2016</w:t>
            </w:r>
          </w:p>
        </w:tc>
        <w:tc>
          <w:tcPr>
            <w:tcW w:w="5490" w:type="dxa"/>
            <w:shd w:val="clear" w:color="auto" w:fill="auto"/>
          </w:tcPr>
          <w:p w:rsidR="00A97F85" w:rsidRPr="008D36DC" w:rsidRDefault="00A97F85" w:rsidP="00A2149C">
            <w:pPr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Create</w:t>
            </w:r>
          </w:p>
        </w:tc>
        <w:tc>
          <w:tcPr>
            <w:tcW w:w="978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V.1.0</w:t>
            </w:r>
          </w:p>
        </w:tc>
      </w:tr>
      <w:tr w:rsidR="00A97F85" w:rsidRPr="008D36DC" w:rsidTr="00446A93">
        <w:tc>
          <w:tcPr>
            <w:tcW w:w="1340" w:type="dxa"/>
            <w:shd w:val="clear" w:color="auto" w:fill="auto"/>
          </w:tcPr>
          <w:p w:rsidR="00A97F85" w:rsidRPr="008D36DC" w:rsidRDefault="00A97F85" w:rsidP="00A97F85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7</w:t>
            </w:r>
            <w:r w:rsidRPr="008D36DC">
              <w:rPr>
                <w:rFonts w:asciiTheme="majorBidi" w:hAnsiTheme="majorBidi" w:cstheme="majorBidi"/>
              </w:rPr>
              <w:t>/0</w:t>
            </w:r>
            <w:r>
              <w:rPr>
                <w:rFonts w:asciiTheme="majorBidi" w:hAnsiTheme="majorBidi" w:cstheme="majorBidi"/>
              </w:rPr>
              <w:t>6</w:t>
            </w:r>
            <w:r w:rsidRPr="008D36DC">
              <w:rPr>
                <w:rFonts w:asciiTheme="majorBidi" w:hAnsiTheme="majorBidi" w:cstheme="majorBidi"/>
              </w:rPr>
              <w:t>/2016</w:t>
            </w:r>
          </w:p>
        </w:tc>
        <w:tc>
          <w:tcPr>
            <w:tcW w:w="5490" w:type="dxa"/>
            <w:shd w:val="clear" w:color="auto" w:fill="auto"/>
          </w:tcPr>
          <w:p w:rsidR="00A97F85" w:rsidRPr="008D36DC" w:rsidRDefault="00A97F85" w:rsidP="00A97F85">
            <w:pPr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8D36DC">
              <w:rPr>
                <w:rFonts w:asciiTheme="majorBidi" w:hAnsiTheme="majorBidi" w:cstheme="majorBidi"/>
              </w:rPr>
              <w:t xml:space="preserve">Interface Spec </w:t>
            </w:r>
            <w:r>
              <w:rPr>
                <w:rFonts w:asciiTheme="majorBidi" w:hAnsiTheme="majorBidi" w:cstheme="majorBidi" w:hint="cs"/>
                <w:cs/>
              </w:rPr>
              <w:t xml:space="preserve">ตามทีม </w:t>
            </w:r>
            <w:r>
              <w:rPr>
                <w:rFonts w:asciiTheme="majorBidi" w:hAnsiTheme="majorBidi" w:cstheme="majorBidi"/>
              </w:rPr>
              <w:t>Payment</w:t>
            </w:r>
          </w:p>
        </w:tc>
        <w:tc>
          <w:tcPr>
            <w:tcW w:w="978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V.2.0</w:t>
            </w:r>
          </w:p>
        </w:tc>
      </w:tr>
      <w:tr w:rsidR="00A97F85" w:rsidRPr="008D36DC" w:rsidTr="00446A93">
        <w:tc>
          <w:tcPr>
            <w:tcW w:w="1340" w:type="dxa"/>
            <w:shd w:val="clear" w:color="auto" w:fill="auto"/>
          </w:tcPr>
          <w:p w:rsidR="00A97F85" w:rsidRPr="008D36DC" w:rsidRDefault="00AF6AFD" w:rsidP="00A2149C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1/7/2016</w:t>
            </w:r>
          </w:p>
        </w:tc>
        <w:tc>
          <w:tcPr>
            <w:tcW w:w="5490" w:type="dxa"/>
            <w:shd w:val="clear" w:color="auto" w:fill="auto"/>
          </w:tcPr>
          <w:p w:rsidR="00A97F85" w:rsidRPr="006C014D" w:rsidRDefault="00AF6AFD" w:rsidP="00A2149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>แก้ไขคำผิด</w:t>
            </w:r>
          </w:p>
        </w:tc>
        <w:tc>
          <w:tcPr>
            <w:tcW w:w="978" w:type="dxa"/>
            <w:shd w:val="clear" w:color="auto" w:fill="auto"/>
          </w:tcPr>
          <w:p w:rsidR="00A97F85" w:rsidRPr="008D36DC" w:rsidRDefault="00AF6AFD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A97F85" w:rsidRPr="008D36DC" w:rsidRDefault="00AF6AFD" w:rsidP="00A2149C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1</w:t>
            </w:r>
          </w:p>
        </w:tc>
      </w:tr>
      <w:tr w:rsidR="00AF6AFD" w:rsidRPr="008D36DC" w:rsidTr="00446A93">
        <w:tc>
          <w:tcPr>
            <w:tcW w:w="1340" w:type="dxa"/>
            <w:shd w:val="clear" w:color="auto" w:fill="auto"/>
          </w:tcPr>
          <w:p w:rsidR="00AF6AFD" w:rsidRPr="008D36DC" w:rsidRDefault="00AF6AFD" w:rsidP="00AF6AFD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8/8/2016</w:t>
            </w:r>
          </w:p>
        </w:tc>
        <w:tc>
          <w:tcPr>
            <w:tcW w:w="5490" w:type="dxa"/>
            <w:shd w:val="clear" w:color="auto" w:fill="auto"/>
          </w:tcPr>
          <w:p w:rsidR="00AF6AFD" w:rsidRPr="006C014D" w:rsidRDefault="00AF6AFD" w:rsidP="00AF6AFD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>แก้ไขคำผิด</w:t>
            </w:r>
          </w:p>
        </w:tc>
        <w:tc>
          <w:tcPr>
            <w:tcW w:w="978" w:type="dxa"/>
            <w:shd w:val="clear" w:color="auto" w:fill="auto"/>
          </w:tcPr>
          <w:p w:rsidR="00AF6AFD" w:rsidRPr="008D36DC" w:rsidRDefault="00AF6AFD" w:rsidP="00AF6AFD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AF6AFD" w:rsidRPr="008D36DC" w:rsidRDefault="00AF6AFD" w:rsidP="00AF6AFD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2</w:t>
            </w:r>
          </w:p>
        </w:tc>
      </w:tr>
      <w:tr w:rsidR="00446A93" w:rsidRPr="008D36DC" w:rsidTr="00446A93">
        <w:tc>
          <w:tcPr>
            <w:tcW w:w="1340" w:type="dxa"/>
            <w:shd w:val="clear" w:color="auto" w:fill="auto"/>
          </w:tcPr>
          <w:p w:rsidR="00446A93" w:rsidRDefault="00446A93" w:rsidP="00AF6AFD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6/10/2016</w:t>
            </w:r>
          </w:p>
        </w:tc>
        <w:tc>
          <w:tcPr>
            <w:tcW w:w="5490" w:type="dxa"/>
            <w:shd w:val="clear" w:color="auto" w:fill="auto"/>
          </w:tcPr>
          <w:p w:rsidR="00446A93" w:rsidRDefault="00446A93" w:rsidP="00AF6AFD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Payment </w:t>
            </w:r>
            <w:r>
              <w:rPr>
                <w:rFonts w:asciiTheme="majorBidi" w:hAnsiTheme="majorBidi" w:cstheme="majorBidi" w:hint="cs"/>
                <w:cs/>
              </w:rPr>
              <w:t xml:space="preserve">ขอเพิ่ม </w:t>
            </w:r>
            <w:r>
              <w:rPr>
                <w:rFonts w:asciiTheme="majorBidi" w:hAnsiTheme="majorBidi" w:cstheme="majorBidi"/>
              </w:rPr>
              <w:t>Filed</w:t>
            </w:r>
          </w:p>
          <w:p w:rsidR="00446A93" w:rsidRPr="00446A93" w:rsidRDefault="00446A93" w:rsidP="00446A9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="Angsana New"/>
              </w:rPr>
              <w:t xml:space="preserve">- </w:t>
            </w:r>
            <w:r w:rsidRPr="00446A93">
              <w:rPr>
                <w:rFonts w:asciiTheme="majorBidi" w:hAnsiTheme="majorBidi" w:cs="Angsana New"/>
                <w:cs/>
              </w:rPr>
              <w:t xml:space="preserve">เงื่อนไขที่ทาง </w:t>
            </w:r>
            <w:r w:rsidRPr="00446A93">
              <w:rPr>
                <w:rFonts w:asciiTheme="majorBidi" w:hAnsiTheme="majorBidi" w:cstheme="majorBidi"/>
              </w:rPr>
              <w:t xml:space="preserve">Collection </w:t>
            </w:r>
            <w:r w:rsidRPr="00446A93">
              <w:rPr>
                <w:rFonts w:asciiTheme="majorBidi" w:hAnsiTheme="majorBidi" w:cs="Angsana New"/>
                <w:cs/>
              </w:rPr>
              <w:t xml:space="preserve">ต้องการให้ </w:t>
            </w:r>
            <w:r w:rsidRPr="00446A93">
              <w:rPr>
                <w:rFonts w:asciiTheme="majorBidi" w:hAnsiTheme="majorBidi" w:cstheme="majorBidi"/>
              </w:rPr>
              <w:t xml:space="preserve">Payment </w:t>
            </w:r>
            <w:r w:rsidRPr="00446A93">
              <w:rPr>
                <w:rFonts w:asciiTheme="majorBidi" w:hAnsiTheme="majorBidi" w:cs="Angsana New"/>
                <w:cs/>
              </w:rPr>
              <w:t>ตรวจสอบให้หรือไม่</w:t>
            </w:r>
          </w:p>
          <w:p w:rsidR="00446A93" w:rsidRPr="00446A93" w:rsidRDefault="00446A93" w:rsidP="00446A9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       - </w:t>
            </w:r>
            <w:r w:rsidRPr="00446A93">
              <w:rPr>
                <w:rFonts w:asciiTheme="majorBidi" w:hAnsiTheme="majorBidi" w:cstheme="majorBidi"/>
              </w:rPr>
              <w:t xml:space="preserve">Flag Write Off BA &amp; Invoice </w:t>
            </w:r>
          </w:p>
          <w:p w:rsidR="00446A93" w:rsidRDefault="00446A93" w:rsidP="00446A9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       - </w:t>
            </w:r>
            <w:r w:rsidRPr="00446A93">
              <w:rPr>
                <w:rFonts w:asciiTheme="majorBidi" w:hAnsiTheme="majorBidi" w:cstheme="majorBidi"/>
              </w:rPr>
              <w:t>Nego Flag BA &amp; Invoice</w:t>
            </w:r>
          </w:p>
          <w:p w:rsidR="00FC5C3C" w:rsidRDefault="00FC5C3C" w:rsidP="00446A9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- </w:t>
            </w:r>
            <w:r>
              <w:rPr>
                <w:rFonts w:asciiTheme="majorBidi" w:hAnsiTheme="majorBidi" w:cstheme="majorBidi" w:hint="cs"/>
                <w:cs/>
              </w:rPr>
              <w:t xml:space="preserve">เพิ่ม </w:t>
            </w:r>
            <w:r>
              <w:rPr>
                <w:rFonts w:asciiTheme="majorBidi" w:hAnsiTheme="majorBidi" w:cstheme="majorBidi"/>
              </w:rPr>
              <w:t xml:space="preserve">Field </w:t>
            </w:r>
            <w:r>
              <w:rPr>
                <w:rFonts w:asciiTheme="majorBidi" w:hAnsiTheme="majorBidi" w:cstheme="majorBidi" w:hint="cs"/>
                <w:cs/>
              </w:rPr>
              <w:t xml:space="preserve">สำหรับ </w:t>
            </w:r>
            <w:r>
              <w:rPr>
                <w:rFonts w:asciiTheme="majorBidi" w:hAnsiTheme="majorBidi" w:cstheme="majorBidi"/>
              </w:rPr>
              <w:t xml:space="preserve">Error Code </w:t>
            </w:r>
            <w:r>
              <w:rPr>
                <w:rFonts w:asciiTheme="majorBidi" w:hAnsiTheme="majorBidi" w:cstheme="majorBidi" w:hint="cs"/>
                <w:cs/>
              </w:rPr>
              <w:t xml:space="preserve">และ </w:t>
            </w:r>
            <w:r>
              <w:rPr>
                <w:rFonts w:asciiTheme="majorBidi" w:hAnsiTheme="majorBidi" w:cstheme="majorBidi"/>
              </w:rPr>
              <w:t>Error Message</w:t>
            </w:r>
          </w:p>
        </w:tc>
        <w:tc>
          <w:tcPr>
            <w:tcW w:w="978" w:type="dxa"/>
            <w:shd w:val="clear" w:color="auto" w:fill="auto"/>
          </w:tcPr>
          <w:p w:rsidR="00446A93" w:rsidRPr="008D36DC" w:rsidRDefault="007411B9" w:rsidP="00AF6AFD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446A93" w:rsidRDefault="007411B9" w:rsidP="00AF6AFD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2.3</w:t>
            </w:r>
            <w:bookmarkStart w:id="5" w:name="_GoBack"/>
            <w:bookmarkEnd w:id="5"/>
          </w:p>
        </w:tc>
      </w:tr>
    </w:tbl>
    <w:p w:rsidR="00A97F85" w:rsidRPr="008D36DC" w:rsidRDefault="00A97F85" w:rsidP="00A97F85">
      <w:pPr>
        <w:rPr>
          <w:rFonts w:asciiTheme="majorBidi" w:eastAsia="Arial Unicode MS" w:hAnsiTheme="majorBidi" w:cstheme="majorBidi"/>
        </w:rPr>
      </w:pPr>
    </w:p>
    <w:p w:rsidR="00573F90" w:rsidRDefault="00573F90">
      <w:pPr>
        <w:spacing w:after="160" w:line="259" w:lineRule="auto"/>
        <w:rPr>
          <w:rFonts w:asciiTheme="majorBidi" w:hAnsiTheme="majorBidi" w:cstheme="majorBidi"/>
          <w:b/>
          <w:bCs/>
          <w:cs/>
        </w:rPr>
      </w:pPr>
      <w:r>
        <w:rPr>
          <w:rFonts w:asciiTheme="majorBidi" w:hAnsiTheme="majorBidi" w:cstheme="majorBidi"/>
          <w:cs/>
        </w:rPr>
        <w:br w:type="page"/>
      </w:r>
    </w:p>
    <w:p w:rsidR="000560FF" w:rsidRPr="00C2726E" w:rsidRDefault="000560FF" w:rsidP="000560FF">
      <w:pPr>
        <w:pStyle w:val="Heading2"/>
        <w:numPr>
          <w:ilvl w:val="1"/>
          <w:numId w:val="20"/>
        </w:numPr>
        <w:spacing w:before="0" w:after="120"/>
        <w:jc w:val="both"/>
        <w:rPr>
          <w:rFonts w:asciiTheme="majorBidi" w:hAnsiTheme="majorBidi" w:cstheme="majorBidi"/>
          <w:sz w:val="28"/>
          <w:szCs w:val="28"/>
        </w:rPr>
      </w:pPr>
      <w:r w:rsidRPr="00C2726E">
        <w:rPr>
          <w:rFonts w:asciiTheme="majorBidi" w:hAnsiTheme="majorBidi" w:cstheme="majorBidi"/>
          <w:sz w:val="28"/>
          <w:szCs w:val="28"/>
          <w:cs/>
        </w:rPr>
        <w:lastRenderedPageBreak/>
        <w:t xml:space="preserve">กลุ่ม </w:t>
      </w:r>
      <w:r w:rsidRPr="00C2726E">
        <w:rPr>
          <w:rFonts w:asciiTheme="majorBidi" w:hAnsiTheme="majorBidi" w:cstheme="majorBidi"/>
          <w:sz w:val="28"/>
          <w:szCs w:val="28"/>
        </w:rPr>
        <w:t>Collection Interface</w:t>
      </w:r>
      <w:bookmarkEnd w:id="3"/>
      <w:bookmarkEnd w:id="4"/>
    </w:p>
    <w:p w:rsidR="000560FF" w:rsidRPr="00C2726E" w:rsidRDefault="000560FF" w:rsidP="0093768A">
      <w:pPr>
        <w:pStyle w:val="Heading2"/>
        <w:numPr>
          <w:ilvl w:val="2"/>
          <w:numId w:val="20"/>
        </w:numPr>
        <w:spacing w:before="0" w:after="120"/>
        <w:jc w:val="both"/>
        <w:rPr>
          <w:rFonts w:asciiTheme="majorBidi" w:hAnsiTheme="majorBidi" w:cstheme="majorBidi"/>
          <w:sz w:val="28"/>
          <w:szCs w:val="28"/>
        </w:rPr>
      </w:pPr>
      <w:bookmarkStart w:id="6" w:name="_Toc429418909"/>
      <w:bookmarkStart w:id="7" w:name="_Toc443379250"/>
      <w:r w:rsidRPr="00C2726E">
        <w:rPr>
          <w:rFonts w:asciiTheme="majorBidi" w:hAnsiTheme="majorBidi" w:cstheme="majorBidi"/>
          <w:sz w:val="28"/>
          <w:szCs w:val="28"/>
          <w:cs/>
        </w:rPr>
        <w:t xml:space="preserve">ระบบ </w:t>
      </w:r>
      <w:bookmarkEnd w:id="6"/>
      <w:r w:rsidR="00F4738D" w:rsidRPr="00C2726E">
        <w:rPr>
          <w:rFonts w:asciiTheme="majorBidi" w:hAnsiTheme="majorBidi" w:cstheme="majorBidi"/>
          <w:sz w:val="28"/>
          <w:szCs w:val="28"/>
        </w:rPr>
        <w:t>Collection</w:t>
      </w:r>
      <w:bookmarkEnd w:id="7"/>
    </w:p>
    <w:p w:rsidR="000560FF" w:rsidRPr="00C2726E" w:rsidRDefault="000560FF" w:rsidP="00316004">
      <w:pPr>
        <w:pStyle w:val="ListParagraph"/>
        <w:numPr>
          <w:ilvl w:val="3"/>
          <w:numId w:val="20"/>
        </w:numPr>
        <w:outlineLvl w:val="2"/>
        <w:rPr>
          <w:rFonts w:asciiTheme="majorBidi" w:eastAsia="Times New Roman" w:hAnsiTheme="majorBidi" w:cstheme="majorBidi"/>
          <w:b/>
          <w:bCs/>
          <w:sz w:val="28"/>
        </w:rPr>
      </w:pPr>
      <w:r w:rsidRPr="00C2726E">
        <w:rPr>
          <w:rFonts w:asciiTheme="majorBidi" w:eastAsia="Times New Roman" w:hAnsiTheme="majorBidi" w:cstheme="majorBidi"/>
          <w:b/>
          <w:bCs/>
          <w:sz w:val="28"/>
        </w:rPr>
        <w:t>Query Customer Invoice/AR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93768A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Query Customer Invoice/AR</w:t>
            </w:r>
          </w:p>
        </w:tc>
      </w:tr>
      <w:tr w:rsidR="000560FF" w:rsidRPr="00C2726E" w:rsidTr="009376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0560FF" w:rsidRPr="00C2726E" w:rsidRDefault="000560FF" w:rsidP="009376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0560FF" w:rsidRPr="00C2726E" w:rsidRDefault="0093768A" w:rsidP="009E5EBF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 xml:space="preserve">Query </w:t>
            </w:r>
            <w:r w:rsidRPr="00C2726E">
              <w:rPr>
                <w:rFonts w:asciiTheme="majorBidi" w:hAnsiTheme="majorBidi" w:cstheme="majorBidi"/>
                <w:cs/>
              </w:rPr>
              <w:t xml:space="preserve">ข้อมูลจาก </w:t>
            </w:r>
            <w:r w:rsidRPr="00C2726E">
              <w:rPr>
                <w:rFonts w:asciiTheme="majorBidi" w:hAnsiTheme="majorBidi" w:cstheme="majorBidi"/>
              </w:rPr>
              <w:t xml:space="preserve">cPAC AR/Invoice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พื่อใช้ใน </w:t>
            </w:r>
            <w:r w:rsidRPr="00C2726E">
              <w:rPr>
                <w:rFonts w:asciiTheme="majorBidi" w:hAnsiTheme="majorBidi" w:cstheme="majorBidi"/>
              </w:rPr>
              <w:t xml:space="preserve">Process </w:t>
            </w:r>
            <w:r w:rsidRPr="00C2726E">
              <w:rPr>
                <w:rFonts w:asciiTheme="majorBidi" w:hAnsiTheme="majorBidi" w:cstheme="majorBidi"/>
                <w:cs/>
              </w:rPr>
              <w:t xml:space="preserve">การตามหนี้ โดยข้อมูลที่ </w:t>
            </w:r>
            <w:r w:rsidRPr="00C2726E">
              <w:rPr>
                <w:rFonts w:asciiTheme="majorBidi" w:hAnsiTheme="majorBidi" w:cstheme="majorBidi"/>
              </w:rPr>
              <w:t xml:space="preserve">cPAC AR/Invoice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ป็นข้อมูล จาก </w:t>
            </w:r>
            <w:r w:rsidRPr="00C2726E">
              <w:rPr>
                <w:rFonts w:asciiTheme="majorBidi" w:hAnsiTheme="majorBidi" w:cstheme="majorBidi"/>
              </w:rPr>
              <w:t xml:space="preserve">Post Paid Billing Invoice (IRB/BOS) </w:t>
            </w:r>
          </w:p>
        </w:tc>
      </w:tr>
      <w:tr w:rsidR="0093768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93768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3768A" w:rsidRPr="00C2726E" w:rsidRDefault="0093768A" w:rsidP="009376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Database</w:t>
            </w:r>
          </w:p>
        </w:tc>
      </w:tr>
      <w:tr w:rsidR="0093768A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93768A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910"/>
            </w:tblGrid>
            <w:tr w:rsidR="0093768A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93768A" w:rsidRPr="00C2726E" w:rsidRDefault="00694669" w:rsidP="007A398A">
                  <w:pPr>
                    <w:jc w:val="center"/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anchor distT="0" distB="0" distL="114300" distR="114300" simplePos="0" relativeHeight="251658240" behindDoc="1" locked="0" layoutInCell="1" allowOverlap="1" wp14:anchorId="4314DF81" wp14:editId="12CF3FCB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3752850" cy="975432"/>
                        <wp:effectExtent l="0" t="0" r="0" b="0"/>
                        <wp:wrapTight wrapText="bothSides">
                          <wp:wrapPolygon edited="0">
                            <wp:start x="0" y="0"/>
                            <wp:lineTo x="0" y="21094"/>
                            <wp:lineTo x="21490" y="21094"/>
                            <wp:lineTo x="21490" y="0"/>
                            <wp:lineTo x="0" y="0"/>
                          </wp:wrapPolygon>
                        </wp:wrapTight>
                        <wp:docPr id="1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752850" cy="97543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</w:p>
              </w:tc>
            </w:tr>
          </w:tbl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</w:p>
        </w:tc>
      </w:tr>
      <w:tr w:rsidR="0093768A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93768A" w:rsidRPr="00C2726E" w:rsidTr="00853C4A">
        <w:trPr>
          <w:trHeight w:val="476"/>
        </w:trPr>
        <w:tc>
          <w:tcPr>
            <w:tcW w:w="9399" w:type="dxa"/>
            <w:gridSpan w:val="4"/>
            <w:shd w:val="clear" w:color="auto" w:fill="auto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</w:p>
        </w:tc>
      </w:tr>
      <w:tr w:rsidR="0093768A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93768A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93768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3768A" w:rsidRPr="00C2726E" w:rsidRDefault="00D7324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3768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3768A" w:rsidRPr="00C2726E" w:rsidRDefault="00446A93" w:rsidP="00D7324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Tabl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446A93" w:rsidRPr="00342EF2">
              <w:rPr>
                <w:rFonts w:asciiTheme="majorBidi" w:hAnsiTheme="majorBidi" w:cstheme="majorBidi"/>
              </w:rPr>
              <w:t>Table PM_INVOICE</w:t>
            </w:r>
          </w:p>
        </w:tc>
      </w:tr>
      <w:tr w:rsidR="0093768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446A93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3768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3768A" w:rsidRPr="00C2726E" w:rsidRDefault="00446A93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3768A" w:rsidRPr="00C2726E" w:rsidRDefault="00446A93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853C4A" w:rsidRPr="00C2726E" w:rsidRDefault="00853C4A" w:rsidP="0093768A">
      <w:pPr>
        <w:rPr>
          <w:rFonts w:asciiTheme="majorBidi" w:eastAsia="Calibri" w:hAnsiTheme="majorBidi" w:cstheme="majorBidi"/>
          <w:b/>
          <w:bCs/>
        </w:rPr>
      </w:pPr>
    </w:p>
    <w:p w:rsidR="00C2726E" w:rsidRDefault="00C2726E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544300" w:rsidRPr="00C2726E" w:rsidRDefault="00853C4A" w:rsidP="00316004">
      <w:pPr>
        <w:pStyle w:val="ListParagraph"/>
        <w:numPr>
          <w:ilvl w:val="3"/>
          <w:numId w:val="20"/>
        </w:numPr>
        <w:outlineLvl w:val="2"/>
        <w:rPr>
          <w:rFonts w:asciiTheme="majorBidi" w:eastAsia="Times New Roman" w:hAnsiTheme="majorBidi" w:cstheme="majorBidi"/>
          <w:b/>
          <w:bCs/>
          <w:sz w:val="28"/>
        </w:rPr>
      </w:pPr>
      <w:r w:rsidRPr="00C2726E">
        <w:rPr>
          <w:rFonts w:asciiTheme="majorBidi" w:eastAsia="Times New Roman" w:hAnsiTheme="majorBidi" w:cstheme="majorBidi"/>
          <w:b/>
          <w:bCs/>
          <w:sz w:val="28"/>
        </w:rPr>
        <w:lastRenderedPageBreak/>
        <w:t>cPAC Payment Transaction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853C4A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cPAC Payment Transaction</w:t>
            </w:r>
          </w:p>
        </w:tc>
      </w:tr>
      <w:tr w:rsidR="00853C4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9E5EBF" w:rsidP="007A398A">
            <w:pPr>
              <w:rPr>
                <w:rFonts w:asciiTheme="majorBidi" w:hAnsiTheme="majorBidi" w:cstheme="majorBidi"/>
              </w:rPr>
            </w:pPr>
            <w:r w:rsidRPr="009E5EBF">
              <w:rPr>
                <w:rFonts w:asciiTheme="majorBidi" w:hAnsiTheme="majorBidi" w:cstheme="majorBidi"/>
              </w:rPr>
              <w:t xml:space="preserve">Query </w:t>
            </w:r>
            <w:r w:rsidRPr="009E5EBF">
              <w:rPr>
                <w:rFonts w:asciiTheme="majorBidi" w:hAnsiTheme="majorBidi" w:cs="Angsana New"/>
                <w:cs/>
              </w:rPr>
              <w:t xml:space="preserve">ข้อมูลจาก </w:t>
            </w:r>
            <w:r w:rsidRPr="009E5EBF">
              <w:rPr>
                <w:rFonts w:asciiTheme="majorBidi" w:hAnsiTheme="majorBidi" w:cstheme="majorBidi"/>
              </w:rPr>
              <w:t xml:space="preserve">cPAC Payment Transaction </w:t>
            </w:r>
            <w:r w:rsidRPr="009E5EBF">
              <w:rPr>
                <w:rFonts w:asciiTheme="majorBidi" w:hAnsiTheme="majorBidi" w:cs="Angsana New"/>
                <w:cs/>
              </w:rPr>
              <w:t xml:space="preserve">เพื่อตรวจสอบรายการรับชำระและ </w:t>
            </w:r>
            <w:r w:rsidRPr="009E5EBF">
              <w:rPr>
                <w:rFonts w:asciiTheme="majorBidi" w:hAnsiTheme="majorBidi" w:cstheme="majorBidi"/>
              </w:rPr>
              <w:t xml:space="preserve">AR Movement </w:t>
            </w:r>
            <w:r w:rsidRPr="009E5EBF">
              <w:rPr>
                <w:rFonts w:asciiTheme="majorBidi" w:hAnsiTheme="majorBidi" w:cs="Angsana New"/>
                <w:cs/>
              </w:rPr>
              <w:t xml:space="preserve">จากระบบ </w:t>
            </w:r>
            <w:r w:rsidRPr="009E5EBF">
              <w:rPr>
                <w:rFonts w:asciiTheme="majorBidi" w:hAnsiTheme="majorBidi" w:cstheme="majorBidi"/>
              </w:rPr>
              <w:t>Payment</w:t>
            </w:r>
          </w:p>
        </w:tc>
      </w:tr>
      <w:tr w:rsidR="00853C4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853C4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853C4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853C4A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853C4A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240"/>
            </w:tblGrid>
            <w:tr w:rsidR="00853C4A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853C4A" w:rsidRPr="00C2726E" w:rsidRDefault="00B14E55" w:rsidP="00B14E55">
                  <w:pPr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inline distT="0" distB="0" distL="0" distR="0" wp14:anchorId="33CEFFC0" wp14:editId="27363AA6">
                        <wp:extent cx="4597636" cy="1162110"/>
                        <wp:effectExtent l="0" t="0" r="0" b="0"/>
                        <wp:docPr id="4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97636" cy="116211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</w:tc>
      </w:tr>
      <w:tr w:rsidR="00853C4A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853C4A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</w:tc>
      </w:tr>
      <w:tr w:rsidR="00853C4A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853C4A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853C4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853C4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853C4A" w:rsidRPr="00C2726E" w:rsidRDefault="00446A93" w:rsidP="007A398A">
            <w:pPr>
              <w:rPr>
                <w:rFonts w:asciiTheme="majorBidi" w:hAnsiTheme="majorBidi" w:cstheme="majorBidi"/>
              </w:rPr>
            </w:pPr>
            <w:r w:rsidRPr="008375D4">
              <w:rPr>
                <w:rFonts w:asciiTheme="majorBidi" w:hAnsiTheme="majorBidi" w:cstheme="majorBidi"/>
              </w:rPr>
              <w:t>Tabl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853C4A" w:rsidRPr="00C2726E" w:rsidRDefault="00446A93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Pr="00431D50">
              <w:rPr>
                <w:rFonts w:asciiTheme="majorBidi" w:hAnsiTheme="majorBidi" w:cstheme="majorBidi"/>
              </w:rPr>
              <w:t>Table PM_AR_MOVEMENT</w:t>
            </w:r>
            <w:r w:rsidR="00853C4A"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853C4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</w:tc>
      </w:tr>
      <w:tr w:rsidR="00446A93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</w:tcPr>
          <w:p w:rsidR="00446A93" w:rsidRPr="00C2726E" w:rsidRDefault="00446A93" w:rsidP="007A398A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</w:tcPr>
          <w:p w:rsidR="00446A93" w:rsidRPr="00C2726E" w:rsidRDefault="00446A93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</w:tcPr>
          <w:p w:rsidR="00446A93" w:rsidRPr="00C2726E" w:rsidRDefault="00446A93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noWrap/>
            <w:vAlign w:val="center"/>
          </w:tcPr>
          <w:p w:rsidR="00446A93" w:rsidRPr="00C2726E" w:rsidRDefault="00446A93" w:rsidP="007A398A">
            <w:pPr>
              <w:rPr>
                <w:rFonts w:asciiTheme="majorBidi" w:hAnsiTheme="majorBidi" w:cstheme="majorBidi"/>
              </w:rPr>
            </w:pPr>
          </w:p>
        </w:tc>
      </w:tr>
    </w:tbl>
    <w:p w:rsidR="004A4C84" w:rsidRPr="00C2726E" w:rsidRDefault="004A4C84" w:rsidP="00853C4A">
      <w:pPr>
        <w:rPr>
          <w:rFonts w:asciiTheme="majorBidi" w:hAnsiTheme="majorBidi" w:cstheme="majorBidi"/>
          <w:b/>
          <w:bCs/>
        </w:rPr>
      </w:pPr>
    </w:p>
    <w:p w:rsidR="006F75F7" w:rsidRPr="00C2726E" w:rsidRDefault="004A4C84" w:rsidP="007114CF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</w:rPr>
        <w:br w:type="page"/>
      </w:r>
    </w:p>
    <w:p w:rsidR="004A4C84" w:rsidRPr="00C2726E" w:rsidRDefault="006F75F7" w:rsidP="00316004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Nego Flag BA &amp; Invoice</w:t>
      </w:r>
      <w:r w:rsidR="00BD1980" w:rsidRPr="00C2726E">
        <w:rPr>
          <w:rFonts w:asciiTheme="majorBidi" w:hAnsiTheme="majorBidi" w:cstheme="majorBidi"/>
          <w:b/>
          <w:bCs/>
          <w:sz w:val="28"/>
        </w:rPr>
        <w:t xml:space="preserve">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186E67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FE6C53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Nego Flag BA &amp; Invoice</w:t>
            </w:r>
          </w:p>
        </w:tc>
      </w:tr>
      <w:tr w:rsidR="00186E67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FE6C53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แจ้งรายการ </w:t>
            </w:r>
            <w:r w:rsidRPr="00C2726E">
              <w:rPr>
                <w:rFonts w:asciiTheme="majorBidi" w:hAnsiTheme="majorBidi" w:cstheme="majorBidi"/>
              </w:rPr>
              <w:t xml:space="preserve">BA </w:t>
            </w:r>
            <w:r w:rsidRPr="00C2726E">
              <w:rPr>
                <w:rFonts w:asciiTheme="majorBidi" w:hAnsiTheme="majorBidi" w:cstheme="majorBidi"/>
                <w:cs/>
              </w:rPr>
              <w:t xml:space="preserve">และ </w:t>
            </w:r>
            <w:r w:rsidRPr="00C2726E">
              <w:rPr>
                <w:rFonts w:asciiTheme="majorBidi" w:hAnsiTheme="majorBidi" w:cstheme="majorBidi"/>
              </w:rPr>
              <w:t xml:space="preserve">Invoice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ี่มาทำ </w:t>
            </w:r>
            <w:r w:rsidRPr="00C2726E">
              <w:rPr>
                <w:rFonts w:asciiTheme="majorBidi" w:hAnsiTheme="majorBidi" w:cstheme="majorBidi"/>
              </w:rPr>
              <w:t xml:space="preserve">Negotiate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พื่อให้ระบบ </w:t>
            </w:r>
            <w:r w:rsidRPr="00C2726E">
              <w:rPr>
                <w:rFonts w:asciiTheme="majorBidi" w:hAnsiTheme="majorBidi" w:cstheme="majorBidi"/>
              </w:rPr>
              <w:t xml:space="preserve">Payment </w:t>
            </w:r>
            <w:r w:rsidRPr="00C2726E">
              <w:rPr>
                <w:rFonts w:asciiTheme="majorBidi" w:hAnsiTheme="majorBidi" w:cstheme="majorBidi"/>
                <w:cs/>
              </w:rPr>
              <w:t xml:space="preserve">มาอ่านข้อมูลการรับชำระของลูกค้า </w:t>
            </w:r>
            <w:r w:rsidRPr="00C2726E">
              <w:rPr>
                <w:rFonts w:asciiTheme="majorBidi" w:hAnsiTheme="majorBidi" w:cstheme="majorBidi"/>
              </w:rPr>
              <w:t>Negotiate</w:t>
            </w:r>
          </w:p>
        </w:tc>
      </w:tr>
      <w:tr w:rsidR="00186E67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186E67" w:rsidRPr="00C2726E" w:rsidRDefault="00FE6C53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186E67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FE6C53" w:rsidP="00FE6C53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186E67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186E67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080"/>
            </w:tblGrid>
            <w:tr w:rsidR="00186E67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186E67" w:rsidRPr="00C2726E" w:rsidRDefault="003A3CF4" w:rsidP="007A398A">
                  <w:pPr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inline distT="0" distB="0" distL="0" distR="0" wp14:anchorId="6674BA3C" wp14:editId="27197806">
                        <wp:extent cx="4496031" cy="1149409"/>
                        <wp:effectExtent l="0" t="0" r="0" b="0"/>
                        <wp:docPr id="3" name="Picture 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496031" cy="114940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</w:p>
        </w:tc>
      </w:tr>
      <w:tr w:rsidR="00186E67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186E67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</w:p>
        </w:tc>
      </w:tr>
      <w:tr w:rsidR="00186E67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186E67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186E67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186E67" w:rsidRPr="00C2726E" w:rsidRDefault="0070741E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</w:t>
            </w:r>
            <w:r w:rsidR="00186E67" w:rsidRPr="00C2726E">
              <w:rPr>
                <w:rFonts w:asciiTheme="majorBidi" w:hAnsiTheme="majorBidi" w:cstheme="majorBidi"/>
              </w:rPr>
              <w:t>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186E67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186E67" w:rsidRPr="00C2726E" w:rsidRDefault="00754C7C" w:rsidP="00754C7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</w:t>
            </w:r>
            <w:r w:rsidR="006C0686" w:rsidRPr="00C2726E">
              <w:rPr>
                <w:rFonts w:asciiTheme="majorBidi" w:hAnsiTheme="majorBidi" w:cstheme="majorBidi"/>
              </w:rPr>
              <w:t xml:space="preserve">tore </w:t>
            </w:r>
            <w:r w:rsidRPr="00C2726E">
              <w:rPr>
                <w:rFonts w:asciiTheme="majorBidi" w:hAnsiTheme="majorBidi" w:cstheme="majorBidi"/>
              </w:rPr>
              <w:t>P</w:t>
            </w:r>
            <w:r w:rsidR="006C0686" w:rsidRPr="00C2726E">
              <w:rPr>
                <w:rFonts w:asciiTheme="majorBidi" w:hAnsiTheme="majorBidi" w:cstheme="majorBidi"/>
              </w:rPr>
              <w:t>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C3225A">
              <w:rPr>
                <w:rFonts w:asciiTheme="majorBidi" w:hAnsiTheme="majorBidi" w:cstheme="majorBidi"/>
              </w:rPr>
              <w:t xml:space="preserve">Procedure Name: </w:t>
            </w:r>
            <w:r w:rsidR="00C3225A" w:rsidRPr="00C3225A">
              <w:rPr>
                <w:rFonts w:asciiTheme="majorBidi" w:hAnsiTheme="majorBidi" w:cstheme="majorBidi"/>
              </w:rPr>
              <w:t>PM_S_UPDATE_NEGO</w:t>
            </w:r>
          </w:p>
        </w:tc>
      </w:tr>
      <w:tr w:rsidR="00186E67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186E67" w:rsidRPr="00C2726E" w:rsidRDefault="008119B2" w:rsidP="006C068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236648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236648" w:rsidRPr="00C2726E" w:rsidRDefault="00236648" w:rsidP="00236648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236648" w:rsidRPr="00C2726E" w:rsidRDefault="00236648" w:rsidP="00236648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236648" w:rsidRPr="00C2726E" w:rsidRDefault="00236648" w:rsidP="00236648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236648" w:rsidRPr="00C2726E" w:rsidRDefault="00236648" w:rsidP="0023664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610F46" w:rsidRDefault="00610F46" w:rsidP="00186E67">
      <w:pPr>
        <w:rPr>
          <w:rFonts w:asciiTheme="majorBidi" w:hAnsiTheme="majorBidi" w:cstheme="majorBidi"/>
          <w:b/>
          <w:bCs/>
        </w:rPr>
      </w:pPr>
    </w:p>
    <w:p w:rsidR="00810A6E" w:rsidRDefault="00810A6E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810A6E" w:rsidRDefault="00810A6E">
      <w:pPr>
        <w:spacing w:after="160" w:line="259" w:lineRule="auto"/>
        <w:rPr>
          <w:rFonts w:asciiTheme="majorBidi" w:hAnsiTheme="majorBidi" w:cstheme="majorBidi"/>
          <w:b/>
          <w:bCs/>
        </w:rPr>
      </w:pPr>
      <w:r w:rsidRPr="00810A6E">
        <w:rPr>
          <w:rFonts w:asciiTheme="majorBidi" w:hAnsiTheme="majorBidi" w:cstheme="majorBidi"/>
          <w:b/>
          <w:bCs/>
        </w:rPr>
        <w:lastRenderedPageBreak/>
        <w:t>Procedure Format</w:t>
      </w:r>
    </w:p>
    <w:tbl>
      <w:tblPr>
        <w:tblW w:w="10537" w:type="dxa"/>
        <w:tblInd w:w="-595" w:type="dxa"/>
        <w:tblLook w:val="04A0" w:firstRow="1" w:lastRow="0" w:firstColumn="1" w:lastColumn="0" w:noHBand="0" w:noVBand="1"/>
      </w:tblPr>
      <w:tblGrid>
        <w:gridCol w:w="1545"/>
        <w:gridCol w:w="2595"/>
        <w:gridCol w:w="962"/>
        <w:gridCol w:w="1198"/>
        <w:gridCol w:w="837"/>
        <w:gridCol w:w="3400"/>
      </w:tblGrid>
      <w:tr w:rsidR="00774BE0" w:rsidRPr="00774BE0" w:rsidTr="00774BE0">
        <w:trPr>
          <w:trHeight w:val="290"/>
        </w:trPr>
        <w:tc>
          <w:tcPr>
            <w:tcW w:w="1053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Input Parameter</w:t>
            </w:r>
          </w:p>
        </w:tc>
      </w:tr>
      <w:tr w:rsidR="00774BE0" w:rsidRPr="00774BE0" w:rsidTr="00774BE0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74BE0" w:rsidRPr="00774BE0" w:rsidTr="00774BE0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NEGO_ID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เพื่อ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Ref </w:t>
            </w: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ระบบ 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Collectio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774BE0" w:rsidRPr="00774BE0" w:rsidTr="00774BE0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Billing Account Number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774BE0" w:rsidRPr="00774BE0" w:rsidTr="00774BE0">
        <w:trPr>
          <w:trHeight w:val="58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INVOICE_NUM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เลขที่ใบแจ้งหนี้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(Statement Number)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74BE0" w:rsidRPr="00774BE0" w:rsidRDefault="00774BE0" w:rsidP="00A2149C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่ง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Input </w:t>
            </w: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มาเป็น 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Array </w:t>
            </w: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โดยใช้ 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| </w:t>
            </w: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คั่นระหว่างชุดข้อมูลเช่น 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Inv1|Inv2|Inv3</w:t>
            </w:r>
          </w:p>
        </w:tc>
      </w:tr>
      <w:tr w:rsidR="00610F46" w:rsidRPr="00774BE0" w:rsidTr="00774BE0">
        <w:trPr>
          <w:trHeight w:val="58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ego Status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สถานะการขอ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>Nego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10F46" w:rsidRPr="00610F46" w:rsidRDefault="00810A6E" w:rsidP="00610F46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- </w:t>
            </w:r>
            <w:r w:rsidR="00610F46" w:rsidRPr="00610F46">
              <w:rPr>
                <w:rFonts w:ascii="Calibri" w:hAnsi="Calibri" w:cs="Angsana New"/>
                <w:color w:val="000000"/>
                <w:sz w:val="22"/>
                <w:szCs w:val="22"/>
              </w:rPr>
              <w:t>Cancelled</w:t>
            </w:r>
          </w:p>
          <w:p w:rsidR="00610F46" w:rsidRPr="00610F46" w:rsidRDefault="00810A6E" w:rsidP="00610F46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- </w:t>
            </w:r>
            <w:r w:rsidR="00610F46" w:rsidRPr="00610F46">
              <w:rPr>
                <w:rFonts w:ascii="Calibri" w:hAnsi="Calibri" w:cs="Angsana New"/>
                <w:color w:val="000000"/>
                <w:sz w:val="22"/>
                <w:szCs w:val="22"/>
              </w:rPr>
              <w:t>Nego Started</w:t>
            </w:r>
          </w:p>
          <w:p w:rsidR="00610F46" w:rsidRPr="00610F46" w:rsidRDefault="00810A6E" w:rsidP="00610F46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- </w:t>
            </w:r>
            <w:r w:rsidR="00610F46" w:rsidRPr="00610F46">
              <w:rPr>
                <w:rFonts w:ascii="Calibri" w:hAnsi="Calibri" w:cs="Angsana New"/>
                <w:color w:val="000000"/>
                <w:sz w:val="22"/>
                <w:szCs w:val="22"/>
              </w:rPr>
              <w:t>Nego Completed</w:t>
            </w:r>
          </w:p>
          <w:p w:rsidR="00610F46" w:rsidRPr="00774BE0" w:rsidRDefault="00810A6E" w:rsidP="00610F46">
            <w:pP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- </w:t>
            </w:r>
            <w:r w:rsidR="00610F46" w:rsidRPr="00610F46">
              <w:rPr>
                <w:rFonts w:ascii="Calibri" w:hAnsi="Calibri" w:cs="Angsana New"/>
                <w:color w:val="000000"/>
                <w:sz w:val="22"/>
                <w:szCs w:val="22"/>
              </w:rPr>
              <w:t>Nego Failed</w:t>
            </w:r>
          </w:p>
        </w:tc>
      </w:tr>
      <w:tr w:rsidR="00774BE0" w:rsidRPr="00774BE0" w:rsidTr="006B43B1">
        <w:trPr>
          <w:trHeight w:val="290"/>
        </w:trPr>
        <w:tc>
          <w:tcPr>
            <w:tcW w:w="1053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6B43B1" w:rsidRPr="00774BE0" w:rsidTr="006B43B1">
        <w:trPr>
          <w:trHeight w:val="290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errorCode</w:t>
            </w:r>
          </w:p>
        </w:tc>
        <w:tc>
          <w:tcPr>
            <w:tcW w:w="2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B2471C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Service Error Code</w:t>
            </w:r>
          </w:p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(</w:t>
            </w:r>
            <w:r w:rsidRPr="00B2471C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กรณี </w:t>
            </w: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Success errorCode = NULL)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</w:t>
            </w:r>
          </w:p>
        </w:tc>
        <w:tc>
          <w:tcPr>
            <w:tcW w:w="11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B43B1" w:rsidRPr="00774BE0" w:rsidTr="006B43B1">
        <w:trPr>
          <w:trHeight w:val="290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errorMessage</w:t>
            </w:r>
          </w:p>
        </w:tc>
        <w:tc>
          <w:tcPr>
            <w:tcW w:w="2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B2471C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ervice Error Messag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</w:t>
            </w:r>
          </w:p>
        </w:tc>
        <w:tc>
          <w:tcPr>
            <w:tcW w:w="11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</w:tbl>
    <w:p w:rsidR="00610F46" w:rsidRDefault="00610F46" w:rsidP="00610F46">
      <w:pPr>
        <w:pStyle w:val="ListParagraph"/>
        <w:rPr>
          <w:rFonts w:asciiTheme="majorBidi" w:hAnsiTheme="majorBidi" w:cstheme="majorBidi"/>
          <w:b/>
          <w:bCs/>
          <w:sz w:val="28"/>
        </w:rPr>
      </w:pPr>
    </w:p>
    <w:p w:rsidR="00610F46" w:rsidRDefault="00610F46">
      <w:pPr>
        <w:spacing w:after="160" w:line="259" w:lineRule="auto"/>
        <w:rPr>
          <w:rFonts w:asciiTheme="majorBidi" w:eastAsia="Calibr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186E67" w:rsidRPr="00C2726E" w:rsidRDefault="008F5B26" w:rsidP="00316004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Negotiate Detail</w:t>
      </w:r>
      <w:r w:rsidR="00BD1980" w:rsidRPr="00C2726E">
        <w:rPr>
          <w:rFonts w:asciiTheme="majorBidi" w:hAnsiTheme="majorBidi" w:cstheme="majorBidi"/>
          <w:b/>
          <w:bCs/>
          <w:sz w:val="28"/>
        </w:rPr>
        <w:t xml:space="preserve">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B33979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Negotiate Detail</w:t>
            </w:r>
          </w:p>
        </w:tc>
      </w:tr>
      <w:tr w:rsidR="00B33979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ข้อมูล </w:t>
            </w:r>
            <w:r w:rsidRPr="00C2726E">
              <w:rPr>
                <w:rFonts w:asciiTheme="majorBidi" w:hAnsiTheme="majorBidi" w:cstheme="majorBidi"/>
              </w:rPr>
              <w:t xml:space="preserve">Negotiation </w:t>
            </w:r>
            <w:r w:rsidRPr="00C2726E">
              <w:rPr>
                <w:rFonts w:asciiTheme="majorBidi" w:hAnsiTheme="majorBidi" w:cstheme="majorBidi"/>
                <w:cs/>
              </w:rPr>
              <w:t>เพื่อใช้ในการรับชำระ</w:t>
            </w:r>
          </w:p>
        </w:tc>
      </w:tr>
      <w:tr w:rsidR="00B33979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B33979" w:rsidRPr="00C2726E" w:rsidRDefault="008B473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B33979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8B473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B33979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B33979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080"/>
            </w:tblGrid>
            <w:tr w:rsidR="00B33979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B33979" w:rsidRPr="00C2726E" w:rsidRDefault="00754C7C" w:rsidP="007A398A">
                  <w:pPr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inline distT="0" distB="0" distL="0" distR="0" wp14:anchorId="171E4B0F" wp14:editId="00323FDE">
                        <wp:extent cx="4496031" cy="1149409"/>
                        <wp:effectExtent l="0" t="0" r="0" b="0"/>
                        <wp:docPr id="5" name="Picture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496031" cy="114940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</w:p>
        </w:tc>
      </w:tr>
      <w:tr w:rsidR="00B33979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B33979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</w:p>
        </w:tc>
      </w:tr>
      <w:tr w:rsidR="00B33979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B33979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B33979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33979" w:rsidRPr="00C2726E" w:rsidRDefault="004918A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</w:t>
            </w:r>
            <w:r w:rsidR="00B33979" w:rsidRPr="00C2726E">
              <w:rPr>
                <w:rFonts w:asciiTheme="majorBidi" w:hAnsiTheme="majorBidi" w:cstheme="majorBidi"/>
              </w:rPr>
              <w:t>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B33979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33979" w:rsidRPr="00C2726E" w:rsidRDefault="00754C7C" w:rsidP="00754C7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tore 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64669C">
              <w:rPr>
                <w:rFonts w:asciiTheme="majorBidi" w:hAnsiTheme="majorBidi" w:cstheme="majorBidi"/>
                <w:sz w:val="24"/>
                <w:szCs w:val="24"/>
              </w:rPr>
              <w:t> </w:t>
            </w:r>
            <w:r w:rsidR="0064669C" w:rsidRPr="0064669C">
              <w:rPr>
                <w:rFonts w:asciiTheme="majorBidi" w:hAnsiTheme="majorBidi" w:cstheme="majorBidi"/>
                <w:sz w:val="24"/>
                <w:szCs w:val="24"/>
              </w:rPr>
              <w:t>Procedure Name: CL_S_NEGO_DETAIL_BY_NEGOID</w:t>
            </w:r>
          </w:p>
        </w:tc>
      </w:tr>
      <w:tr w:rsidR="00B33979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33979" w:rsidRPr="00C2726E" w:rsidRDefault="0064669C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155A80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155A80" w:rsidRPr="00C2726E" w:rsidRDefault="00155A80" w:rsidP="00155A80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155A80" w:rsidRPr="00C2726E" w:rsidRDefault="00155A80" w:rsidP="00155A8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155A80" w:rsidRPr="00C2726E" w:rsidRDefault="00155A80" w:rsidP="00155A80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155A80" w:rsidRPr="00C2726E" w:rsidRDefault="00155A80" w:rsidP="00155A80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DA28F1" w:rsidRDefault="00DA28F1" w:rsidP="00B33979">
      <w:pPr>
        <w:rPr>
          <w:rFonts w:asciiTheme="majorBidi" w:hAnsiTheme="majorBidi" w:cstheme="majorBidi"/>
          <w:b/>
          <w:bCs/>
        </w:rPr>
      </w:pPr>
    </w:p>
    <w:p w:rsidR="00DA28F1" w:rsidRDefault="00DA28F1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tbl>
      <w:tblPr>
        <w:tblW w:w="9990" w:type="dxa"/>
        <w:tblInd w:w="-320" w:type="dxa"/>
        <w:tblLook w:val="04A0" w:firstRow="1" w:lastRow="0" w:firstColumn="1" w:lastColumn="0" w:noHBand="0" w:noVBand="1"/>
      </w:tblPr>
      <w:tblGrid>
        <w:gridCol w:w="1696"/>
        <w:gridCol w:w="4064"/>
        <w:gridCol w:w="962"/>
        <w:gridCol w:w="917"/>
        <w:gridCol w:w="837"/>
        <w:gridCol w:w="1514"/>
      </w:tblGrid>
      <w:tr w:rsidR="006369A7" w:rsidRPr="006369A7" w:rsidTr="006369A7">
        <w:trPr>
          <w:trHeight w:val="80"/>
        </w:trPr>
        <w:tc>
          <w:tcPr>
            <w:tcW w:w="999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6369A7" w:rsidRPr="006369A7" w:rsidTr="006369A7">
        <w:trPr>
          <w:trHeight w:val="9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6369A7" w:rsidRPr="006369A7" w:rsidTr="006369A7">
        <w:trPr>
          <w:trHeight w:val="58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รหัส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290"/>
        </w:trPr>
        <w:tc>
          <w:tcPr>
            <w:tcW w:w="999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6369A7" w:rsidRPr="006369A7" w:rsidTr="006369A7">
        <w:trPr>
          <w:trHeight w:val="1151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NO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งวดที่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1. 0 = Initial Payment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2.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เมื่อ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NST_NO = NEGO_INST_NO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หมายถึงงวดสุดท้าย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(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ลูกค้าต้องชำระหนี้ให้ครบถ้วนตามสัญญาในงวดสุดท้าย)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tege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AM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จำนวนเงินที่ต้องชำระในงวดนี้ (บาท)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MIN_AM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จำนวนเงินขั้นต่ำที่ต้องชำระในงวดนี้ (บาท)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4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REC_AM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จำนวนเงินขั้นต่ำที่ต้องชำระในงวดนี้ จึงจะได้รับการ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Reconnect (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บาท)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1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PAID_AM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จำนวนเงินที่ลูกค้าชำระแล้วในงวดนี้ (บาท)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ลูกค้าสามารถผ่อนชำระเป็นจำนวนเงินขั้นต่ำของในแต่ละงวดได้ภายใน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Fail Date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แต่ลูกค้าต้องชำระหนี้ให้ครบถ้วนตามสัญญาในงวดสุดท้าย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71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REC_FLG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กรณีลูกค้าชำระเงินตามเงื่อนไขในงวดนี้ ต้องการให้ระบบ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Payment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ส่งคำขอ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Reconnect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ไปยังระบบ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SFF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หรือไม่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1=Yes, 0=No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422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DL_FLG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กรณีลูกค้าชำระเงินตามเงื่อนไขในงวดนี้ ต้องการให้ระบบส่งคำขอ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De-Blacklist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ไปยังระบบ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SFF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หรือไม่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1=Yes, 0=No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CL_FLG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กรณีลูกค้าชำระเงินตามเงื่อนไขในงวดนี้ ต้องการให้ระบบส่งคำขอปรับ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Credit Limit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ไปยังระบบ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SFF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หรือไม่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1=Yes, 0=No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DUE_D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วันที่ครบกำหนดชำระในงวดนี้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FAIL_D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วันที่ผ่อนผันให้ชำระล่าช้าในงวดนี้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782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STATUS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ถานะของการผ่อนชำระในงวดนี้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Cancelled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อการชำระ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ชำระบางส่วน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ชำระครบตามเงื่อนไข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ผิดนัดชำระ</w:t>
            </w:r>
          </w:p>
        </w:tc>
      </w:tr>
    </w:tbl>
    <w:p w:rsidR="002C39C1" w:rsidRPr="006369A7" w:rsidRDefault="002C39C1" w:rsidP="00B33979">
      <w:pPr>
        <w:rPr>
          <w:rFonts w:asciiTheme="majorBidi" w:hAnsiTheme="majorBidi" w:cstheme="majorBidi"/>
          <w:b/>
          <w:bCs/>
          <w:cs/>
        </w:rPr>
      </w:pPr>
    </w:p>
    <w:p w:rsidR="002C39C1" w:rsidRPr="00C2726E" w:rsidRDefault="002C39C1" w:rsidP="00316004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sz w:val="28"/>
        </w:rPr>
      </w:pPr>
      <w:r w:rsidRPr="00C2726E">
        <w:rPr>
          <w:rFonts w:asciiTheme="majorBidi" w:hAnsiTheme="majorBidi" w:cstheme="majorBidi"/>
          <w:sz w:val="28"/>
        </w:rPr>
        <w:br w:type="page"/>
      </w:r>
      <w:r w:rsidR="00BC439E" w:rsidRPr="00C2726E">
        <w:rPr>
          <w:rFonts w:asciiTheme="majorBidi" w:hAnsiTheme="majorBidi" w:cstheme="majorBidi"/>
          <w:b/>
          <w:bCs/>
          <w:sz w:val="28"/>
        </w:rPr>
        <w:lastRenderedPageBreak/>
        <w:t>Nego Payment Transaction</w:t>
      </w:r>
      <w:r w:rsidR="00BD1980" w:rsidRPr="00C2726E">
        <w:rPr>
          <w:rFonts w:asciiTheme="majorBidi" w:hAnsiTheme="majorBidi" w:cstheme="majorBidi"/>
          <w:b/>
          <w:bCs/>
          <w:sz w:val="28"/>
        </w:rPr>
        <w:t xml:space="preserve">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2C39C1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BC439E" w:rsidP="007A398A">
            <w:pPr>
              <w:rPr>
                <w:rFonts w:asciiTheme="majorBidi" w:hAnsiTheme="majorBidi" w:cstheme="majorBidi"/>
                <w:cs/>
              </w:rPr>
            </w:pPr>
            <w:r w:rsidRPr="00C2726E">
              <w:rPr>
                <w:rFonts w:asciiTheme="majorBidi" w:hAnsiTheme="majorBidi" w:cstheme="majorBidi"/>
              </w:rPr>
              <w:t>Nego Payment Transaction</w:t>
            </w:r>
          </w:p>
        </w:tc>
      </w:tr>
      <w:tr w:rsidR="002C39C1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B67EB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เมื่อลูกค้าชำระค่างวด  </w:t>
            </w:r>
            <w:r w:rsidRPr="00C2726E">
              <w:rPr>
                <w:rFonts w:asciiTheme="majorBidi" w:hAnsiTheme="majorBidi" w:cstheme="majorBidi"/>
              </w:rPr>
              <w:t xml:space="preserve">Negotiate </w:t>
            </w: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 xml:space="preserve">Payment </w:t>
            </w:r>
            <w:r w:rsidRPr="00C2726E">
              <w:rPr>
                <w:rFonts w:asciiTheme="majorBidi" w:hAnsiTheme="majorBidi" w:cstheme="majorBidi"/>
                <w:cs/>
              </w:rPr>
              <w:t xml:space="preserve">ต้องแจ้งมาที่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พื่อที่จะทำการ </w:t>
            </w:r>
            <w:r w:rsidRPr="00C2726E">
              <w:rPr>
                <w:rFonts w:asciiTheme="majorBidi" w:hAnsiTheme="majorBidi" w:cstheme="majorBidi"/>
              </w:rPr>
              <w:t xml:space="preserve">Exempt </w:t>
            </w:r>
            <w:r w:rsidRPr="00C2726E">
              <w:rPr>
                <w:rFonts w:asciiTheme="majorBidi" w:hAnsiTheme="majorBidi" w:cstheme="majorBidi"/>
                <w:cs/>
              </w:rPr>
              <w:t>ลูกค้า</w:t>
            </w:r>
          </w:p>
        </w:tc>
      </w:tr>
      <w:tr w:rsidR="002C39C1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2C39C1" w:rsidRPr="00C2726E" w:rsidRDefault="00E346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2C39C1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E3464A" w:rsidP="00E3464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2C39C1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2C39C1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2C39C1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2C39C1" w:rsidRPr="00C2726E" w:rsidRDefault="00224502" w:rsidP="007A398A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33.6pt;height:89.35pt" o:ole="">
                        <v:imagedata r:id="rId13" o:title=""/>
                      </v:shape>
                      <o:OLEObject Type="Embed" ProgID="Visio.Drawing.15" ShapeID="_x0000_i1025" DrawAspect="Content" ObjectID="_1538987707" r:id="rId14"/>
                    </w:object>
                  </w:r>
                </w:p>
              </w:tc>
            </w:tr>
          </w:tbl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</w:p>
        </w:tc>
      </w:tr>
      <w:tr w:rsidR="002C39C1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2C39C1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</w:p>
        </w:tc>
      </w:tr>
      <w:tr w:rsidR="002C39C1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2C39C1" w:rsidRPr="00C2726E" w:rsidTr="00E94356">
        <w:trPr>
          <w:trHeight w:val="233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2C39C1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2C39C1" w:rsidRPr="00C2726E" w:rsidRDefault="00E346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</w:t>
            </w:r>
            <w:r w:rsidR="002C39C1" w:rsidRPr="00C2726E">
              <w:rPr>
                <w:rFonts w:asciiTheme="majorBidi" w:hAnsiTheme="majorBidi" w:cstheme="majorBidi"/>
              </w:rPr>
              <w:t>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2C39C1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2C39C1" w:rsidRPr="00C2726E" w:rsidRDefault="00224502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tore 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544C7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7544C7" w:rsidRPr="007544C7">
              <w:rPr>
                <w:rFonts w:asciiTheme="majorBidi" w:hAnsiTheme="majorBidi" w:cstheme="majorBidi"/>
              </w:rPr>
              <w:t>Procedure Name: CL_S_NEGO_PAID_TRANS</w:t>
            </w:r>
          </w:p>
        </w:tc>
      </w:tr>
      <w:tr w:rsidR="002C39C1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2C39C1" w:rsidRPr="00C2726E" w:rsidRDefault="002C39C1" w:rsidP="004A0B4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4A0B44"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7047A7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047A7" w:rsidRPr="00C2726E" w:rsidRDefault="007047A7" w:rsidP="007047A7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047A7" w:rsidRPr="00C2726E" w:rsidRDefault="007047A7" w:rsidP="007047A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047A7" w:rsidRPr="00C2726E" w:rsidRDefault="007047A7" w:rsidP="007047A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7047A7" w:rsidRPr="00C2726E" w:rsidRDefault="007047A7" w:rsidP="007047A7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4918AA" w:rsidRPr="00C2726E" w:rsidRDefault="004918AA" w:rsidP="002C39C1">
      <w:pPr>
        <w:rPr>
          <w:rFonts w:asciiTheme="majorBidi" w:hAnsiTheme="majorBidi" w:cstheme="majorBidi"/>
          <w:cs/>
        </w:rPr>
      </w:pPr>
    </w:p>
    <w:p w:rsidR="004F4410" w:rsidRDefault="004F4410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tbl>
      <w:tblPr>
        <w:tblW w:w="953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35"/>
        <w:gridCol w:w="2880"/>
        <w:gridCol w:w="990"/>
        <w:gridCol w:w="1170"/>
        <w:gridCol w:w="900"/>
        <w:gridCol w:w="1260"/>
      </w:tblGrid>
      <w:tr w:rsidR="004F4410" w:rsidTr="004F4410">
        <w:trPr>
          <w:trHeight w:val="290"/>
        </w:trPr>
        <w:tc>
          <w:tcPr>
            <w:tcW w:w="9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4F4410" w:rsidTr="004F4410">
        <w:trPr>
          <w:trHeight w:val="291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4F4410" w:rsidTr="004F4410">
        <w:trPr>
          <w:trHeight w:val="580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รหัส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226B79">
        <w:trPr>
          <w:trHeight w:val="2091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INST_NO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งวดที่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 xml:space="preserve">1. 0 = Initial Payment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 xml:space="preserve">2.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เมื่อ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INST_NO = NEGO_INST_NO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หมายถึงงวดสุดท้าย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(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ลูกค้าต้องชำระหนี้ให้ครบถ้วนตามสัญญาในงวดสุดท้าย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intege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4F4410">
        <w:trPr>
          <w:trHeight w:val="255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Y_AMT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จำนวนเงินที่ชำระในงวดนี้ (บาท)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4F4410">
        <w:trPr>
          <w:trHeight w:val="399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YMENT_NEGO_DAT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วันที่ทำการชำระค่างวด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Nego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4F4410">
        <w:trPr>
          <w:trHeight w:val="273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YMENT_RECEIPT_ID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รหัสอ้างอิงใบเสร็จรับเงินการชำระงวด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Nego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4F4410">
        <w:trPr>
          <w:trHeight w:val="290"/>
        </w:trPr>
        <w:tc>
          <w:tcPr>
            <w:tcW w:w="9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4F4410" w:rsidTr="00363D11">
        <w:trPr>
          <w:trHeight w:val="183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4F4410" w:rsidTr="00363D11">
        <w:trPr>
          <w:trHeight w:val="264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ego Paid Flag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ถานนะการรับ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296D1F" w:rsidP="00296D1F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rue/False</w:t>
            </w:r>
          </w:p>
        </w:tc>
      </w:tr>
      <w:tr w:rsidR="00363D11" w:rsidTr="00363D11">
        <w:trPr>
          <w:trHeight w:val="264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363D11" w:rsidP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Error Message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363D11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กรณีที่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Status = False </w:t>
            </w: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จะแสดงข้อความ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>Error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296D1F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296D1F" w:rsidP="00296D1F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296D1F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363D11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4918AA" w:rsidRPr="00C2726E" w:rsidRDefault="004F4410" w:rsidP="004918AA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  <w:cs/>
        </w:rPr>
        <w:t xml:space="preserve"> </w:t>
      </w:r>
      <w:r w:rsidR="004918AA" w:rsidRPr="00C2726E">
        <w:rPr>
          <w:rFonts w:asciiTheme="majorBidi" w:hAnsiTheme="majorBidi" w:cstheme="majorBidi"/>
          <w:cs/>
        </w:rPr>
        <w:br w:type="page"/>
      </w:r>
    </w:p>
    <w:p w:rsidR="002C39C1" w:rsidRPr="00C2726E" w:rsidRDefault="00407358" w:rsidP="003D4755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Flag Write Off BA &amp; Invoice</w:t>
      </w:r>
      <w:r w:rsidR="00BD1980" w:rsidRPr="00C2726E">
        <w:rPr>
          <w:rFonts w:asciiTheme="majorBidi" w:hAnsiTheme="majorBidi" w:cstheme="majorBidi"/>
          <w:b/>
          <w:bCs/>
          <w:color w:val="FF0000"/>
          <w:sz w:val="28"/>
          <w:highlight w:val="yellow"/>
        </w:rPr>
        <w:t xml:space="preserve">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3F4B3B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4E661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lag Write Off BA &amp; Invoice</w:t>
            </w:r>
          </w:p>
        </w:tc>
      </w:tr>
      <w:tr w:rsidR="003F4B3B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4E661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เมื่อ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ำรายการ </w:t>
            </w:r>
            <w:r w:rsidRPr="00C2726E">
              <w:rPr>
                <w:rFonts w:asciiTheme="majorBidi" w:hAnsiTheme="majorBidi" w:cstheme="majorBidi"/>
              </w:rPr>
              <w:t xml:space="preserve">Write off </w:t>
            </w:r>
            <w:r w:rsidRPr="00C2726E">
              <w:rPr>
                <w:rFonts w:asciiTheme="majorBidi" w:hAnsiTheme="majorBidi" w:cstheme="majorBidi"/>
                <w:cs/>
              </w:rPr>
              <w:t xml:space="preserve">จะส่งรายการที่ทำ </w:t>
            </w:r>
            <w:r w:rsidRPr="00C2726E">
              <w:rPr>
                <w:rFonts w:asciiTheme="majorBidi" w:hAnsiTheme="majorBidi" w:cstheme="majorBidi"/>
              </w:rPr>
              <w:t xml:space="preserve">Write off </w:t>
            </w:r>
            <w:r w:rsidRPr="00C2726E">
              <w:rPr>
                <w:rFonts w:asciiTheme="majorBidi" w:hAnsiTheme="majorBidi" w:cstheme="majorBidi"/>
                <w:cs/>
              </w:rPr>
              <w:t xml:space="preserve">ไปที่ระบบ </w:t>
            </w:r>
            <w:r w:rsidRPr="00C2726E">
              <w:rPr>
                <w:rFonts w:asciiTheme="majorBidi" w:hAnsiTheme="majorBidi" w:cstheme="majorBidi"/>
              </w:rPr>
              <w:t>Payment</w:t>
            </w:r>
          </w:p>
        </w:tc>
      </w:tr>
      <w:tr w:rsidR="003F4B3B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3F4B3B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3F4B3B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3F4B3B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3F4B3B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3F4B3B" w:rsidRPr="00C2726E" w:rsidRDefault="0098688C" w:rsidP="007A398A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26" type="#_x0000_t75" style="width:433.6pt;height:89.35pt" o:ole="">
                        <v:imagedata r:id="rId15" o:title=""/>
                      </v:shape>
                      <o:OLEObject Type="Embed" ProgID="Visio.Drawing.15" ShapeID="_x0000_i1026" DrawAspect="Content" ObjectID="_1538987708" r:id="rId16"/>
                    </w:object>
                  </w:r>
                </w:p>
              </w:tc>
            </w:tr>
          </w:tbl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</w:p>
        </w:tc>
      </w:tr>
      <w:tr w:rsidR="003F4B3B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3F4B3B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</w:p>
        </w:tc>
      </w:tr>
      <w:tr w:rsidR="003F4B3B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3F4B3B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3F4B3B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F4B3B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3F4B3B" w:rsidRPr="00C2726E" w:rsidRDefault="00D13E4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tore 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C93844" w:rsidRPr="00C93844">
              <w:rPr>
                <w:rFonts w:asciiTheme="majorBidi" w:hAnsiTheme="majorBidi" w:cstheme="majorBidi"/>
              </w:rPr>
              <w:t>Procedure Name: PM_S_UPDATE_WRITE_OFF</w:t>
            </w:r>
          </w:p>
        </w:tc>
      </w:tr>
      <w:tr w:rsidR="003F4B3B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3F4B3B" w:rsidRPr="00C2726E" w:rsidRDefault="00C93844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F4B3B" w:rsidRPr="00C2726E" w:rsidTr="00E94356">
        <w:trPr>
          <w:trHeight w:val="8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3F4B3B" w:rsidRPr="00C2726E" w:rsidRDefault="00B2471C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7047A7" w:rsidRDefault="007047A7"/>
    <w:p w:rsidR="007047A7" w:rsidRDefault="007047A7">
      <w:pPr>
        <w:spacing w:after="160" w:line="259" w:lineRule="auto"/>
      </w:pPr>
      <w:r>
        <w:br w:type="page"/>
      </w:r>
    </w:p>
    <w:p w:rsidR="007047A7" w:rsidRDefault="007047A7"/>
    <w:p w:rsidR="00E52146" w:rsidRPr="00C2726E" w:rsidRDefault="00E52146" w:rsidP="00407358">
      <w:pPr>
        <w:rPr>
          <w:rFonts w:asciiTheme="majorBidi" w:hAnsiTheme="majorBidi" w:cstheme="majorBidi"/>
        </w:rPr>
      </w:pPr>
    </w:p>
    <w:tbl>
      <w:tblPr>
        <w:tblpPr w:leftFromText="180" w:rightFromText="180" w:vertAnchor="page" w:horzAnchor="margin" w:tblpXSpec="center" w:tblpY="2103"/>
        <w:tblW w:w="10763" w:type="dxa"/>
        <w:tblLook w:val="04A0" w:firstRow="1" w:lastRow="0" w:firstColumn="1" w:lastColumn="0" w:noHBand="0" w:noVBand="1"/>
      </w:tblPr>
      <w:tblGrid>
        <w:gridCol w:w="1545"/>
        <w:gridCol w:w="3130"/>
        <w:gridCol w:w="962"/>
        <w:gridCol w:w="889"/>
        <w:gridCol w:w="837"/>
        <w:gridCol w:w="3400"/>
      </w:tblGrid>
      <w:tr w:rsidR="007047A7" w:rsidRPr="00E94356" w:rsidTr="007047A7">
        <w:trPr>
          <w:trHeight w:val="290"/>
        </w:trPr>
        <w:tc>
          <w:tcPr>
            <w:tcW w:w="1076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Input Parameter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Billing Account Number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7047A7" w:rsidRPr="00E94356" w:rsidTr="007047A7">
        <w:trPr>
          <w:trHeight w:val="58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INVOICE_NUM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เลขที่ใบแจ้งหนี้ (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Statement Number)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ส่ง 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nput </w:t>
            </w: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มาเป็น 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Array </w:t>
            </w: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โดยใช้ 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| </w:t>
            </w: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คั่นระหว่างชุดข้อมูลเช่น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Inv1|Inv2|Inv3</w:t>
            </w:r>
          </w:p>
        </w:tc>
      </w:tr>
      <w:tr w:rsidR="007047A7" w:rsidRPr="00E94356" w:rsidTr="007047A7">
        <w:trPr>
          <w:trHeight w:val="290"/>
        </w:trPr>
        <w:tc>
          <w:tcPr>
            <w:tcW w:w="1076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errorCode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B2471C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Service Error Code</w:t>
            </w:r>
          </w:p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(</w:t>
            </w:r>
            <w:r w:rsidRPr="00B2471C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กรณี </w:t>
            </w: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Success errorCode = NULL)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errorMessage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B2471C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ervice Error Messag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</w:tbl>
    <w:p w:rsidR="007047A7" w:rsidRDefault="007047A7">
      <w:pPr>
        <w:spacing w:after="160" w:line="259" w:lineRule="auto"/>
        <w:rPr>
          <w:rFonts w:asciiTheme="majorBidi" w:eastAsia="Calibr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407358" w:rsidRPr="00C2726E" w:rsidRDefault="005A14DF" w:rsidP="003D4755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Waive Nego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CD5D94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Waive Nego Flag</w:t>
            </w:r>
          </w:p>
        </w:tc>
      </w:tr>
      <w:tr w:rsidR="00CD5D94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เมื่อลูกค้าชำระเงินงวดสุดท้ายของการขอ </w:t>
            </w:r>
            <w:r w:rsidRPr="00C2726E">
              <w:rPr>
                <w:rFonts w:asciiTheme="majorBidi" w:hAnsiTheme="majorBidi" w:cstheme="majorBidi"/>
              </w:rPr>
              <w:t xml:space="preserve">Negotiate </w:t>
            </w:r>
            <w:r w:rsidRPr="00C2726E">
              <w:rPr>
                <w:rFonts w:asciiTheme="majorBidi" w:hAnsiTheme="majorBidi" w:cstheme="majorBidi"/>
                <w:cs/>
              </w:rPr>
              <w:t xml:space="preserve">และลูกค้าได้รับส่วนลดจากการผ่อนครบสัญญา ระบบ </w:t>
            </w:r>
            <w:r w:rsidRPr="00C2726E">
              <w:rPr>
                <w:rFonts w:asciiTheme="majorBidi" w:hAnsiTheme="majorBidi" w:cstheme="majorBidi"/>
              </w:rPr>
              <w:t xml:space="preserve">Payment </w:t>
            </w:r>
            <w:r w:rsidRPr="00C2726E">
              <w:rPr>
                <w:rFonts w:asciiTheme="majorBidi" w:hAnsiTheme="majorBidi" w:cstheme="majorBidi"/>
                <w:cs/>
              </w:rPr>
              <w:t xml:space="preserve">จะทำการ </w:t>
            </w:r>
            <w:r w:rsidRPr="00C2726E">
              <w:rPr>
                <w:rFonts w:asciiTheme="majorBidi" w:hAnsiTheme="majorBidi" w:cstheme="majorBidi"/>
              </w:rPr>
              <w:t xml:space="preserve">Waive </w:t>
            </w:r>
            <w:r w:rsidRPr="00C2726E">
              <w:rPr>
                <w:rFonts w:asciiTheme="majorBidi" w:hAnsiTheme="majorBidi" w:cstheme="majorBidi"/>
                <w:cs/>
              </w:rPr>
              <w:t xml:space="preserve">รายการส่วนลด และแจ้งผลการทำ </w:t>
            </w:r>
            <w:r w:rsidRPr="00C2726E">
              <w:rPr>
                <w:rFonts w:asciiTheme="majorBidi" w:hAnsiTheme="majorBidi" w:cstheme="majorBidi"/>
              </w:rPr>
              <w:t xml:space="preserve">Waive </w:t>
            </w:r>
            <w:r w:rsidRPr="00C2726E">
              <w:rPr>
                <w:rFonts w:asciiTheme="majorBidi" w:hAnsiTheme="majorBidi" w:cstheme="majorBidi"/>
                <w:cs/>
              </w:rPr>
              <w:t xml:space="preserve">มาที่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พื่อให้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ำการปลด </w:t>
            </w:r>
            <w:r w:rsidRPr="00C2726E">
              <w:rPr>
                <w:rFonts w:asciiTheme="majorBidi" w:hAnsiTheme="majorBidi" w:cstheme="majorBidi"/>
              </w:rPr>
              <w:t xml:space="preserve">Exempt </w:t>
            </w:r>
            <w:r w:rsidRPr="00C2726E">
              <w:rPr>
                <w:rFonts w:asciiTheme="majorBidi" w:hAnsiTheme="majorBidi" w:cstheme="majorBidi"/>
                <w:cs/>
              </w:rPr>
              <w:t xml:space="preserve">ให้แก่ลูกค้า พร้อมทั้งบันทึกสถานะ </w:t>
            </w:r>
            <w:r w:rsidRPr="00C2726E">
              <w:rPr>
                <w:rFonts w:asciiTheme="majorBidi" w:hAnsiTheme="majorBidi" w:cstheme="majorBidi"/>
              </w:rPr>
              <w:t>Negotiation Complete</w:t>
            </w:r>
          </w:p>
        </w:tc>
      </w:tr>
      <w:tr w:rsidR="00CD5D94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CD5D94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CD5D94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CD5D94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CD5D94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CD5D94" w:rsidRPr="00C2726E" w:rsidRDefault="0098688C" w:rsidP="007A398A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27" type="#_x0000_t75" style="width:433.6pt;height:89.35pt" o:ole="">
                        <v:imagedata r:id="rId17" o:title=""/>
                      </v:shape>
                      <o:OLEObject Type="Embed" ProgID="Visio.Drawing.15" ShapeID="_x0000_i1027" DrawAspect="Content" ObjectID="_1538987709" r:id="rId18"/>
                    </w:object>
                  </w:r>
                </w:p>
              </w:tc>
            </w:tr>
          </w:tbl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</w:p>
        </w:tc>
      </w:tr>
      <w:tr w:rsidR="00CD5D94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CD5D94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</w:p>
        </w:tc>
      </w:tr>
      <w:tr w:rsidR="00CD5D94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CD5D94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CD5D94" w:rsidRPr="00C2726E" w:rsidRDefault="00CD5D94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CD5D94" w:rsidRPr="00C2726E" w:rsidRDefault="00CD5D94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CD5D94" w:rsidRPr="00C2726E" w:rsidRDefault="00CD5D94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98688C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8688C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tore 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Pr="00C93844">
              <w:rPr>
                <w:rFonts w:asciiTheme="majorBidi" w:hAnsiTheme="majorBidi" w:cstheme="majorBidi"/>
              </w:rPr>
              <w:t xml:space="preserve">Procedure Name: </w:t>
            </w:r>
            <w:r w:rsidRPr="0098688C">
              <w:rPr>
                <w:rFonts w:asciiTheme="majorBidi" w:hAnsiTheme="majorBidi" w:cstheme="majorBidi"/>
              </w:rPr>
              <w:t>PM_S_WAIVE_NEGO</w:t>
            </w:r>
          </w:p>
        </w:tc>
      </w:tr>
      <w:tr w:rsidR="0098688C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CD5D94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CD5D94" w:rsidRPr="00C2726E" w:rsidRDefault="00CD5D94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CD5D94" w:rsidRPr="00C2726E" w:rsidRDefault="00AF7032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607A74" w:rsidRPr="00C2726E" w:rsidRDefault="00607A74" w:rsidP="00E52146">
      <w:pPr>
        <w:rPr>
          <w:rFonts w:asciiTheme="majorBidi" w:hAnsiTheme="majorBidi" w:cstheme="majorBidi"/>
          <w:b/>
          <w:bCs/>
          <w:cs/>
        </w:rPr>
      </w:pPr>
    </w:p>
    <w:p w:rsidR="00D84A4B" w:rsidRDefault="00607A74">
      <w:pPr>
        <w:spacing w:after="160" w:line="259" w:lineRule="auto"/>
        <w:rPr>
          <w:rFonts w:asciiTheme="majorBidi" w:hAnsiTheme="majorBidi" w:cstheme="majorBidi"/>
          <w:cs/>
        </w:rPr>
      </w:pPr>
      <w:r w:rsidRPr="00C2726E">
        <w:rPr>
          <w:rFonts w:asciiTheme="majorBidi" w:hAnsiTheme="majorBidi" w:cstheme="majorBidi"/>
          <w:cs/>
        </w:rPr>
        <w:br w:type="page"/>
      </w:r>
    </w:p>
    <w:tbl>
      <w:tblPr>
        <w:tblW w:w="976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62"/>
        <w:gridCol w:w="3082"/>
        <w:gridCol w:w="1081"/>
        <w:gridCol w:w="1260"/>
        <w:gridCol w:w="1026"/>
        <w:gridCol w:w="1455"/>
      </w:tblGrid>
      <w:tr w:rsidR="00D84A4B" w:rsidTr="00D84A4B">
        <w:trPr>
          <w:trHeight w:val="290"/>
        </w:trPr>
        <w:tc>
          <w:tcPr>
            <w:tcW w:w="976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lling Account Number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EGO_ID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เพื่อ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Ref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ระบบ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Collectio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WAIVE_AMT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ยอด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Waive (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่วนลด)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REQ_USER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ผู้รับ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Reques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LOCATION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Location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รับ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145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REQ_REMARK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ายละเอียด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Reques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1191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OTIFY_TO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ให้แจ้งผลการทำ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Adjust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ไปที่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>1=Requester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>2=Customer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>3=Specific Number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>4=Not Notify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52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OTIFY_NUMBER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เลขหมายที่ให้แจ้งผลการทำ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Adjust (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เฉพาะกรณี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NOTIFY_TO=3)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RODUCT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Product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ขอทำ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Adjustmen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ERVICE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Service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ขอทำ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Adjustmen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AIN_CAUSE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ain Cause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UB_CAUSE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ub Cause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976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D84A4B" w:rsidTr="00CB0B33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CB0B33" w:rsidTr="004A4CE6">
        <w:trPr>
          <w:trHeight w:val="29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CB0B33" w:rsidRP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>errorCode</w:t>
            </w:r>
          </w:p>
        </w:tc>
        <w:tc>
          <w:tcPr>
            <w:tcW w:w="3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CB0B33" w:rsidRP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 xml:space="preserve">Service Error Code </w:t>
            </w:r>
          </w:p>
        </w:tc>
        <w:tc>
          <w:tcPr>
            <w:tcW w:w="10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CB0B33" w:rsidTr="004A4CE6">
        <w:trPr>
          <w:trHeight w:val="29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B0B33" w:rsidRP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>errorMessage</w:t>
            </w:r>
          </w:p>
        </w:tc>
        <w:tc>
          <w:tcPr>
            <w:tcW w:w="3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B0B33" w:rsidRP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>(</w:t>
            </w:r>
            <w:r w:rsidRPr="00CB0B33">
              <w:rPr>
                <w:rFonts w:ascii="Calibri" w:hAnsi="Calibri"/>
                <w:color w:val="000000"/>
                <w:sz w:val="22"/>
                <w:szCs w:val="22"/>
                <w:cs/>
              </w:rPr>
              <w:t xml:space="preserve">กรณี </w:t>
            </w: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>Success errorCode = NULL)</w:t>
            </w:r>
          </w:p>
        </w:tc>
        <w:tc>
          <w:tcPr>
            <w:tcW w:w="10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D84A4B" w:rsidRDefault="00D84A4B">
      <w:pPr>
        <w:spacing w:after="160" w:line="259" w:lineRule="auto"/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  <w:cs/>
        </w:rPr>
        <w:t xml:space="preserve"> </w:t>
      </w:r>
      <w:r>
        <w:rPr>
          <w:rFonts w:asciiTheme="majorBidi" w:hAnsiTheme="majorBidi" w:cstheme="majorBidi"/>
          <w:cs/>
        </w:rPr>
        <w:br w:type="page"/>
      </w:r>
    </w:p>
    <w:p w:rsidR="00E52146" w:rsidRPr="00C2726E" w:rsidRDefault="00607A74" w:rsidP="00D574E2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Waive Batch</w:t>
      </w:r>
      <w:r w:rsidR="00BD1980" w:rsidRPr="00C2726E">
        <w:rPr>
          <w:rFonts w:asciiTheme="majorBidi" w:hAnsiTheme="majorBidi" w:cstheme="majorBidi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006070" w:rsidRPr="00C2726E" w:rsidTr="004511D1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Waive Batch</w:t>
            </w:r>
          </w:p>
        </w:tc>
      </w:tr>
      <w:tr w:rsidR="00006070" w:rsidRPr="00C2726E" w:rsidTr="004511D1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ายการ </w:t>
            </w:r>
            <w:r w:rsidRPr="00C2726E">
              <w:rPr>
                <w:rFonts w:asciiTheme="majorBidi" w:hAnsiTheme="majorBidi" w:cstheme="majorBidi"/>
              </w:rPr>
              <w:t xml:space="preserve">Waive Batch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ี่เกิดจากระบบ </w:t>
            </w:r>
            <w:r w:rsidRPr="00C2726E">
              <w:rPr>
                <w:rFonts w:asciiTheme="majorBidi" w:hAnsiTheme="majorBidi" w:cstheme="majorBidi"/>
              </w:rPr>
              <w:t>Collection</w:t>
            </w:r>
          </w:p>
        </w:tc>
      </w:tr>
      <w:tr w:rsidR="00006070" w:rsidRPr="00C2726E" w:rsidTr="004511D1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006070" w:rsidRPr="00C2726E" w:rsidTr="004511D1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006070" w:rsidRPr="00C2726E" w:rsidTr="004511D1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006070" w:rsidRPr="00C2726E" w:rsidTr="004511D1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360"/>
            </w:tblGrid>
            <w:tr w:rsidR="00006070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006070" w:rsidRPr="00C2726E" w:rsidRDefault="003B0AFC" w:rsidP="007A398A">
                  <w:pPr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inline distT="0" distB="0" distL="0" distR="0" wp14:anchorId="48FB9364" wp14:editId="765246E8">
                        <wp:extent cx="5943600" cy="786130"/>
                        <wp:effectExtent l="0" t="0" r="0" b="0"/>
                        <wp:docPr id="49" name="Picture 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43600" cy="78613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</w:p>
        </w:tc>
      </w:tr>
      <w:tr w:rsidR="00006070" w:rsidRPr="00C2726E" w:rsidTr="004511D1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006070" w:rsidRPr="00C2726E" w:rsidTr="004511D1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</w:p>
        </w:tc>
      </w:tr>
      <w:tr w:rsidR="00006070" w:rsidRPr="00C2726E" w:rsidTr="004511D1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006070" w:rsidRPr="00C2726E" w:rsidTr="004511D1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006070" w:rsidRPr="00C2726E" w:rsidTr="004511D1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  <w:r w:rsidR="00F01490">
              <w:rPr>
                <w:rFonts w:asciiTheme="majorBidi" w:hAnsiTheme="majorBidi" w:cstheme="majorBidi"/>
              </w:rPr>
              <w:t>/In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006070" w:rsidRPr="00C2726E" w:rsidTr="004511D1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006070" w:rsidRPr="00C2726E" w:rsidTr="004511D1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006070" w:rsidRPr="00C2726E" w:rsidTr="004511D1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006070" w:rsidRPr="00C2726E" w:rsidRDefault="004511D1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006070" w:rsidRPr="00C2726E" w:rsidRDefault="004511D1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952FF0" w:rsidRPr="00C2726E" w:rsidRDefault="00952FF0" w:rsidP="004063CE">
      <w:pPr>
        <w:rPr>
          <w:rFonts w:asciiTheme="majorBidi" w:hAnsiTheme="majorBidi" w:cstheme="majorBidi"/>
          <w:b/>
          <w:bCs/>
        </w:rPr>
      </w:pPr>
    </w:p>
    <w:p w:rsidR="006B1854" w:rsidRDefault="006B1854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6B1854" w:rsidRPr="00060DE2" w:rsidRDefault="006B1854" w:rsidP="006B1854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 xml:space="preserve">Environment </w:t>
      </w:r>
    </w:p>
    <w:p w:rsidR="006B1854" w:rsidRPr="00060DE2" w:rsidRDefault="006B1854" w:rsidP="006B1854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Outbound</w:t>
      </w:r>
    </w:p>
    <w:tbl>
      <w:tblPr>
        <w:tblW w:w="11151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633"/>
        <w:gridCol w:w="3295"/>
        <w:gridCol w:w="3069"/>
      </w:tblGrid>
      <w:tr w:rsidR="006B1854" w:rsidRPr="00060DE2" w:rsidTr="009A1F19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633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3050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3069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B1854" w:rsidRPr="00060DE2" w:rsidTr="009A1F19">
        <w:trPr>
          <w:trHeight w:val="251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3633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3050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BC16B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 xml:space="preserve">cPAC NAS </w:t>
            </w:r>
            <w:r w:rsidR="00BC16B8">
              <w:rPr>
                <w:rFonts w:ascii="Angsana New" w:hAnsi="Angsana New" w:cs="Angsana New"/>
                <w:color w:val="000000"/>
              </w:rPr>
              <w:t>SIT</w:t>
            </w:r>
          </w:p>
        </w:tc>
        <w:tc>
          <w:tcPr>
            <w:tcW w:w="306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 xml:space="preserve">cPAC NAS </w:t>
            </w:r>
            <w:r w:rsidR="00BC16B8">
              <w:rPr>
                <w:rFonts w:ascii="Angsana New" w:hAnsi="Angsana New" w:cs="Angsana New"/>
                <w:color w:val="000000"/>
              </w:rPr>
              <w:t>PROD</w:t>
            </w:r>
          </w:p>
        </w:tc>
      </w:tr>
      <w:tr w:rsidR="006B1854" w:rsidRPr="00060DE2" w:rsidTr="009A1F19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 Batch</w:t>
            </w:r>
          </w:p>
        </w:tc>
        <w:tc>
          <w:tcPr>
            <w:tcW w:w="3633" w:type="dxa"/>
            <w:shd w:val="clear" w:color="auto" w:fill="auto"/>
            <w:noWrap/>
            <w:vAlign w:val="bottom"/>
            <w:hideMark/>
          </w:tcPr>
          <w:p w:rsidR="006B1854" w:rsidRPr="00060DE2" w:rsidRDefault="00BC16B8" w:rsidP="006B1854">
            <w:pPr>
              <w:rPr>
                <w:rFonts w:ascii="Angsana New" w:hAnsi="Angsana New" w:cs="Angsana New"/>
                <w:color w:val="000000"/>
              </w:rPr>
            </w:pPr>
            <w:r w:rsidRPr="00BC16B8">
              <w:rPr>
                <w:rFonts w:ascii="Angsana New" w:hAnsi="Angsana New" w:cs="Angsana New"/>
                <w:color w:val="000000"/>
              </w:rPr>
              <w:t>/collection/dev/file_interface/waive_batch/</w:t>
            </w:r>
          </w:p>
        </w:tc>
        <w:tc>
          <w:tcPr>
            <w:tcW w:w="3050" w:type="dxa"/>
            <w:shd w:val="clear" w:color="auto" w:fill="auto"/>
            <w:noWrap/>
            <w:vAlign w:val="bottom"/>
            <w:hideMark/>
          </w:tcPr>
          <w:p w:rsidR="006B1854" w:rsidRPr="00060DE2" w:rsidRDefault="00BC16B8" w:rsidP="00BC16B8">
            <w:pPr>
              <w:rPr>
                <w:rFonts w:ascii="Angsana New" w:hAnsi="Angsana New" w:cs="Angsana New"/>
                <w:color w:val="000000"/>
              </w:rPr>
            </w:pPr>
            <w:r w:rsidRPr="00BC16B8">
              <w:rPr>
                <w:rFonts w:ascii="Angsana New" w:hAnsi="Angsana New" w:cs="Angsana New"/>
                <w:color w:val="000000"/>
              </w:rPr>
              <w:t>/collection/</w:t>
            </w:r>
            <w:r>
              <w:rPr>
                <w:rFonts w:ascii="Angsana New" w:hAnsi="Angsana New" w:cs="Angsana New"/>
                <w:color w:val="000000"/>
              </w:rPr>
              <w:t>sit</w:t>
            </w:r>
            <w:r w:rsidRPr="00BC16B8">
              <w:rPr>
                <w:rFonts w:ascii="Angsana New" w:hAnsi="Angsana New" w:cs="Angsana New"/>
                <w:color w:val="000000"/>
              </w:rPr>
              <w:t>/file_interface/waive_batch/</w:t>
            </w:r>
          </w:p>
        </w:tc>
        <w:tc>
          <w:tcPr>
            <w:tcW w:w="3069" w:type="dxa"/>
            <w:shd w:val="clear" w:color="auto" w:fill="auto"/>
            <w:noWrap/>
            <w:vAlign w:val="bottom"/>
            <w:hideMark/>
          </w:tcPr>
          <w:p w:rsidR="006B1854" w:rsidRPr="00060DE2" w:rsidRDefault="00BC16B8" w:rsidP="00BC16B8">
            <w:pPr>
              <w:rPr>
                <w:rFonts w:ascii="Angsana New" w:hAnsi="Angsana New" w:cs="Angsana New"/>
                <w:color w:val="000000"/>
              </w:rPr>
            </w:pPr>
            <w:r w:rsidRPr="00BC16B8">
              <w:rPr>
                <w:rFonts w:ascii="Angsana New" w:hAnsi="Angsana New" w:cs="Angsana New"/>
                <w:color w:val="000000"/>
              </w:rPr>
              <w:t>/collection/file_interface/waive_batch/</w:t>
            </w:r>
          </w:p>
        </w:tc>
      </w:tr>
    </w:tbl>
    <w:p w:rsidR="006B1854" w:rsidRDefault="006B1854">
      <w:pPr>
        <w:spacing w:after="160" w:line="259" w:lineRule="auto"/>
        <w:rPr>
          <w:rFonts w:asciiTheme="majorBidi" w:hAnsiTheme="majorBidi" w:cstheme="majorBidi"/>
        </w:rPr>
      </w:pPr>
    </w:p>
    <w:p w:rsidR="006B1854" w:rsidRPr="00060DE2" w:rsidRDefault="006B1854" w:rsidP="006B1854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Inbound</w:t>
      </w:r>
      <w:r w:rsidRPr="00060DE2">
        <w:rPr>
          <w:rFonts w:ascii="Angsana New" w:hAnsi="Angsana New" w:cs="Angsana New"/>
          <w:b/>
          <w:bCs/>
        </w:rPr>
        <w:tab/>
      </w:r>
    </w:p>
    <w:tbl>
      <w:tblPr>
        <w:tblW w:w="10557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983"/>
        <w:gridCol w:w="3042"/>
        <w:gridCol w:w="2483"/>
      </w:tblGrid>
      <w:tr w:rsidR="006B1854" w:rsidRPr="00060DE2" w:rsidTr="006B1854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633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3042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2483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B1854" w:rsidRPr="00060DE2" w:rsidTr="006B1854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3633" w:type="dxa"/>
            <w:shd w:val="clear" w:color="auto" w:fill="auto"/>
            <w:noWrap/>
            <w:vAlign w:val="bottom"/>
            <w:hideMark/>
          </w:tcPr>
          <w:p w:rsidR="00BC16B8" w:rsidRPr="00060DE2" w:rsidRDefault="00BC16B8" w:rsidP="00BC16B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B1854" w:rsidRPr="00060DE2" w:rsidRDefault="00BC16B8" w:rsidP="00BC16B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3042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2483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6B1854" w:rsidRPr="00060DE2" w:rsidTr="006B1854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 Batch</w:t>
            </w:r>
          </w:p>
        </w:tc>
        <w:tc>
          <w:tcPr>
            <w:tcW w:w="3633" w:type="dxa"/>
            <w:shd w:val="clear" w:color="auto" w:fill="auto"/>
            <w:noWrap/>
            <w:vAlign w:val="bottom"/>
            <w:hideMark/>
          </w:tcPr>
          <w:p w:rsidR="006B1854" w:rsidRPr="00060DE2" w:rsidRDefault="00BC16B8" w:rsidP="006B1854">
            <w:pPr>
              <w:rPr>
                <w:rFonts w:ascii="Angsana New" w:hAnsi="Angsana New" w:cs="Angsana New"/>
                <w:color w:val="000000"/>
              </w:rPr>
            </w:pPr>
            <w:r w:rsidRPr="00BC16B8">
              <w:rPr>
                <w:rFonts w:ascii="Angsana New" w:hAnsi="Angsana New" w:cs="Angsana New"/>
                <w:color w:val="000000"/>
              </w:rPr>
              <w:t>/data/cpac/payment/dev/batch/cl/waive_batch/data</w:t>
            </w:r>
            <w:r>
              <w:t xml:space="preserve"> </w:t>
            </w:r>
            <w:r w:rsidRPr="00BC16B8">
              <w:rPr>
                <w:rFonts w:ascii="Angsana New" w:hAnsi="Angsana New" w:cs="Angsana New"/>
                <w:color w:val="000000"/>
              </w:rPr>
              <w:t>/data/cpac/payment/dev/batch/cl/waive_batch/sync</w:t>
            </w:r>
          </w:p>
        </w:tc>
        <w:tc>
          <w:tcPr>
            <w:tcW w:w="3042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2483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AC674C" w:rsidRDefault="00AC674C">
      <w:pPr>
        <w:spacing w:after="160" w:line="259" w:lineRule="auto"/>
        <w:rPr>
          <w:rFonts w:asciiTheme="majorBidi" w:hAnsiTheme="majorBidi" w:cstheme="majorBidi"/>
        </w:rPr>
      </w:pPr>
    </w:p>
    <w:p w:rsidR="00AC674C" w:rsidRPr="00060DE2" w:rsidRDefault="00AC674C" w:rsidP="00AC674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  <w:r>
        <w:rPr>
          <w:rFonts w:ascii="Angsana New" w:hAnsi="Angsana New" w:cs="Angsana New" w:hint="cs"/>
          <w:b/>
          <w:bCs/>
          <w:cs/>
        </w:rPr>
        <w:t xml:space="preserve"> </w:t>
      </w:r>
      <w:r>
        <w:rPr>
          <w:rFonts w:ascii="Angsana New" w:hAnsi="Angsana New" w:cs="Angsana New"/>
          <w:b/>
          <w:bCs/>
        </w:rPr>
        <w:t>Out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AC674C" w:rsidRPr="00060DE2" w:rsidTr="0098688C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AC674C" w:rsidRPr="00060DE2" w:rsidTr="0098688C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674C" w:rsidRPr="00060DE2" w:rsidRDefault="00AC674C" w:rsidP="0098688C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 Batch</w:t>
            </w:r>
          </w:p>
        </w:tc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674C" w:rsidRPr="00060DE2" w:rsidRDefault="00AC674C" w:rsidP="0098688C">
            <w:pPr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AC674C" w:rsidRPr="00060DE2" w:rsidRDefault="00AC674C" w:rsidP="00AC674C">
      <w:pPr>
        <w:rPr>
          <w:rFonts w:ascii="Angsana New" w:hAnsi="Angsana New" w:cs="Angsana New"/>
          <w:b/>
          <w:bCs/>
        </w:rPr>
      </w:pPr>
    </w:p>
    <w:p w:rsidR="00AC674C" w:rsidRPr="00060DE2" w:rsidRDefault="00AC674C" w:rsidP="00AC674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  <w:r>
        <w:rPr>
          <w:rFonts w:ascii="Angsana New" w:hAnsi="Angsana New" w:cs="Angsana New" w:hint="cs"/>
          <w:b/>
          <w:bCs/>
          <w:cs/>
        </w:rPr>
        <w:t xml:space="preserve"> </w:t>
      </w:r>
      <w:r>
        <w:rPr>
          <w:rFonts w:ascii="Angsana New" w:hAnsi="Angsana New" w:cs="Angsana New"/>
          <w:b/>
          <w:bCs/>
        </w:rPr>
        <w:t>In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AC674C" w:rsidRPr="00060DE2" w:rsidTr="0098688C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AC674C" w:rsidRPr="00060DE2" w:rsidTr="0098688C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674C" w:rsidRPr="00060DE2" w:rsidRDefault="00AC674C" w:rsidP="0098688C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 Batch</w:t>
            </w:r>
          </w:p>
        </w:tc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674C" w:rsidRPr="00060DE2" w:rsidRDefault="00AC674C" w:rsidP="0098688C">
            <w:pPr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BC16B8" w:rsidRDefault="00BC16B8">
      <w:pPr>
        <w:spacing w:after="160" w:line="259" w:lineRule="auto"/>
        <w:rPr>
          <w:rFonts w:asciiTheme="majorBidi" w:hAnsiTheme="majorBidi" w:cstheme="majorBidi"/>
        </w:rPr>
      </w:pPr>
    </w:p>
    <w:p w:rsidR="00BC16B8" w:rsidRDefault="00BC16B8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BC16B8" w:rsidRPr="00060DE2" w:rsidRDefault="00BC16B8" w:rsidP="00BC16B8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Outbound</w:t>
      </w:r>
      <w:r>
        <w:rPr>
          <w:rFonts w:ascii="Angsana New" w:hAnsi="Angsana New" w:cs="Angsana New"/>
          <w:b/>
          <w:bCs/>
        </w:rPr>
        <w:t xml:space="preserve"> Format</w:t>
      </w:r>
    </w:p>
    <w:tbl>
      <w:tblPr>
        <w:tblW w:w="10366" w:type="dxa"/>
        <w:tblInd w:w="-2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20"/>
        <w:gridCol w:w="4876"/>
        <w:gridCol w:w="900"/>
        <w:gridCol w:w="810"/>
        <w:gridCol w:w="1080"/>
        <w:gridCol w:w="1080"/>
      </w:tblGrid>
      <w:tr w:rsidR="009D754E" w:rsidTr="00993AF7">
        <w:trPr>
          <w:trHeight w:val="350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  <w:sz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File Name</w:t>
            </w:r>
          </w:p>
        </w:tc>
        <w:tc>
          <w:tcPr>
            <w:tcW w:w="874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_BATCH_yyyymmdd_hh24miss.dat</w:t>
            </w:r>
          </w:p>
        </w:tc>
      </w:tr>
      <w:tr w:rsidR="009D754E" w:rsidTr="00993AF7">
        <w:trPr>
          <w:trHeight w:val="74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 xml:space="preserve">Limitation </w:t>
            </w:r>
          </w:p>
        </w:tc>
        <w:tc>
          <w:tcPr>
            <w:tcW w:w="874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</w:rPr>
              <w:t>None</w:t>
            </w: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Delimiter</w:t>
            </w:r>
          </w:p>
        </w:tc>
        <w:tc>
          <w:tcPr>
            <w:tcW w:w="874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"|" (Pipe)</w:t>
            </w:r>
          </w:p>
        </w:tc>
      </w:tr>
      <w:tr w:rsidR="009D754E" w:rsidTr="00993AF7">
        <w:trPr>
          <w:trHeight w:val="350"/>
        </w:trPr>
        <w:tc>
          <w:tcPr>
            <w:tcW w:w="1036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154CA9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9D754E" w:rsidTr="00993AF7">
        <w:trPr>
          <w:trHeight w:val="102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EQ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ลำดับที่รายการ</w:t>
            </w:r>
            <w:r>
              <w:rPr>
                <w:rFonts w:ascii="Angsana New" w:hAnsi="Angsana New" w:cs="Angsana New"/>
                <w:color w:val="000000"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มีค่า </w:t>
            </w:r>
            <w:r>
              <w:rPr>
                <w:rFonts w:ascii="Angsana New" w:hAnsi="Angsana New" w:cs="Angsana New"/>
                <w:color w:val="000000"/>
              </w:rPr>
              <w:t xml:space="preserve">01 </w:t>
            </w:r>
            <w:r>
              <w:rPr>
                <w:rFonts w:ascii="Angsana New" w:hAnsi="Angsana New" w:cs="Angsana New"/>
                <w:color w:val="000000"/>
                <w:cs/>
              </w:rPr>
              <w:t>เสมอ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154CA9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FILE_NAM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ชื่อ </w:t>
            </w:r>
            <w:r>
              <w:rPr>
                <w:rFonts w:ascii="Angsana New" w:hAnsi="Angsana New" w:cs="Angsana New"/>
                <w:color w:val="000000"/>
              </w:rPr>
              <w:t>Batch Fil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5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LINE NO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มีค่า </w:t>
            </w:r>
            <w:r>
              <w:rPr>
                <w:rFonts w:ascii="Angsana New" w:hAnsi="Angsana New" w:cs="Angsana New"/>
                <w:color w:val="000000"/>
              </w:rPr>
              <w:t xml:space="preserve">1 </w:t>
            </w:r>
            <w:r>
              <w:rPr>
                <w:rFonts w:ascii="Angsana New" w:hAnsi="Angsana New" w:cs="Angsana New"/>
                <w:color w:val="000000"/>
                <w:cs/>
              </w:rPr>
              <w:t>เสมอ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9D754E" w:rsidTr="00993AF7">
        <w:trPr>
          <w:trHeight w:val="350"/>
        </w:trPr>
        <w:tc>
          <w:tcPr>
            <w:tcW w:w="1036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154CA9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993AF7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EQ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ลำดับที่รายการ</w:t>
            </w:r>
            <w:r>
              <w:rPr>
                <w:rFonts w:ascii="Angsana New" w:hAnsi="Angsana New" w:cs="Angsana New"/>
                <w:color w:val="000000"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มีค่า </w:t>
            </w:r>
            <w:r>
              <w:rPr>
                <w:rFonts w:ascii="Angsana New" w:hAnsi="Angsana New" w:cs="Angsana New"/>
                <w:color w:val="000000"/>
              </w:rPr>
              <w:t xml:space="preserve">02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ทุกรายการ ยกเว้นรายการสุดท้ายให้ใส่เป็น </w:t>
            </w:r>
            <w:r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NO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ตัวเลข</w:t>
            </w:r>
            <w:r>
              <w:rPr>
                <w:rFonts w:ascii="Angsana New" w:hAnsi="Angsana New" w:cs="Angsana New"/>
                <w:color w:val="000000"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เริ่มจาก </w:t>
            </w:r>
            <w:r>
              <w:rPr>
                <w:rFonts w:ascii="Angsana New" w:hAnsi="Angsana New" w:cs="Angsana New"/>
                <w:color w:val="000000"/>
              </w:rPr>
              <w:t xml:space="preserve">1, 2, 3,..  </w:t>
            </w:r>
            <w:r>
              <w:rPr>
                <w:rFonts w:ascii="Angsana New" w:hAnsi="Angsana New" w:cs="Angsana New"/>
                <w:color w:val="000000"/>
                <w:cs/>
              </w:rPr>
              <w:t>เรียงลำดับไปจนถึง</w:t>
            </w:r>
            <w:r>
              <w:rPr>
                <w:rFonts w:ascii="Angsana New" w:hAnsi="Angsana New" w:cs="Angsana New"/>
                <w:color w:val="000000"/>
              </w:rPr>
              <w:t xml:space="preserve"> Detail </w:t>
            </w:r>
            <w:r>
              <w:rPr>
                <w:rFonts w:ascii="Angsana New" w:hAnsi="Angsana New" w:cs="Angsana New"/>
                <w:color w:val="000000"/>
                <w:cs/>
              </w:rPr>
              <w:t>รายการสุดท้าย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BA_NO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 xml:space="preserve">BA </w:t>
            </w:r>
            <w:r>
              <w:rPr>
                <w:rFonts w:ascii="Angsana New" w:hAnsi="Angsana New" w:cs="Angsana New"/>
                <w:color w:val="000000"/>
                <w:cs/>
              </w:rPr>
              <w:t>ที่ต้องการทำปรับปรุงหนี้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INV_NO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เลขที่ </w:t>
            </w:r>
            <w:r>
              <w:rPr>
                <w:rFonts w:ascii="Angsana New" w:hAnsi="Angsana New" w:cs="Angsana New"/>
                <w:color w:val="000000"/>
              </w:rPr>
              <w:t xml:space="preserve">Invoice </w:t>
            </w:r>
            <w:r>
              <w:rPr>
                <w:rFonts w:ascii="Angsana New" w:hAnsi="Angsana New" w:cs="Angsana New"/>
                <w:color w:val="000000"/>
                <w:cs/>
              </w:rPr>
              <w:t>ที่จะทำการปรับปรุงหนี้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111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93AF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REMARK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คำอธิบายเหตุผลที่ทำการปรับปรุงหนี้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PRODUCT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เช่น </w:t>
            </w:r>
            <w:r>
              <w:rPr>
                <w:rFonts w:ascii="Angsana New" w:hAnsi="Angsana New" w:cs="Angsana New"/>
                <w:color w:val="000000"/>
              </w:rPr>
              <w:t>Mobile,Fixed Broadban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ERVIC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เช่น </w:t>
            </w:r>
            <w:r>
              <w:rPr>
                <w:rFonts w:ascii="Angsana New" w:hAnsi="Angsana New" w:cs="Angsana New"/>
                <w:color w:val="000000"/>
              </w:rPr>
              <w:t>IDD,IR ,Domestic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192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T_TYP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993AF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ประกอบด้วย</w:t>
            </w:r>
            <w:r w:rsidR="00993AF7">
              <w:rPr>
                <w:rFonts w:ascii="Angsana New" w:hAnsi="Angsana New" w:cs="Angsana New"/>
                <w:color w:val="000000"/>
              </w:rPr>
              <w:br/>
              <w:t>-  </w:t>
            </w:r>
            <w:r>
              <w:rPr>
                <w:rFonts w:ascii="Angsana New" w:hAnsi="Angsana New" w:cs="Angsana New"/>
                <w:color w:val="000000"/>
              </w:rPr>
              <w:t>VAT</w:t>
            </w:r>
            <w:r>
              <w:rPr>
                <w:rFonts w:ascii="Angsana New" w:hAnsi="Angsana New" w:cs="Angsana New"/>
                <w:color w:val="000000"/>
              </w:rPr>
              <w:br/>
              <w:t>-  Non-VA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UB_CAUS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ub Cau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93AF7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>PACKAGE_NAM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8E3556" w:rsidRDefault="00993AF7" w:rsidP="00993AF7">
            <w:r w:rsidRPr="008E3556">
              <w:t>Package Nam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 xml:space="preserve">CP_NAME 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8E3556" w:rsidRDefault="00993AF7" w:rsidP="00993AF7">
            <w:r w:rsidRPr="008E3556">
              <w:t>CP Nam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>SERVICE_ID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8E3556" w:rsidRDefault="00993AF7" w:rsidP="00993AF7">
            <w:r w:rsidRPr="008E3556">
              <w:t>Service I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>CHANNEL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8E3556" w:rsidRDefault="00993AF7" w:rsidP="00993AF7">
            <w:r w:rsidRPr="008E3556">
              <w:t>Channel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>INFORMATION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Default="00993AF7" w:rsidP="00993AF7">
            <w:r w:rsidRPr="008E3556">
              <w:t>Informatio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237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MOUNT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จำนวนเงินที่ขอปรับปรุงหนี้ เป็นยอดรวม </w:t>
            </w:r>
            <w:r>
              <w:rPr>
                <w:rFonts w:ascii="Angsana New" w:hAnsi="Angsana New" w:cs="Angsana New"/>
                <w:color w:val="000000"/>
              </w:rPr>
              <w:t xml:space="preserve">VAT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แล้ว ทศนิยม </w:t>
            </w:r>
            <w:r>
              <w:rPr>
                <w:rFonts w:ascii="Angsana New" w:hAnsi="Angsana New" w:cs="Angsana New"/>
                <w:color w:val="000000"/>
              </w:rPr>
              <w:t xml:space="preserve">2 </w:t>
            </w:r>
            <w:r>
              <w:rPr>
                <w:rFonts w:ascii="Angsana New" w:hAnsi="Angsana New" w:cs="Angsana New"/>
                <w:color w:val="000000"/>
                <w:cs/>
              </w:rPr>
              <w:t>ตำแหน่ง</w:t>
            </w:r>
            <w:r>
              <w:rPr>
                <w:rFonts w:ascii="Angsana New" w:hAnsi="Angsana New" w:cs="Angsana New"/>
                <w:color w:val="000000"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เช่น </w:t>
            </w:r>
            <w:r>
              <w:rPr>
                <w:rFonts w:ascii="Angsana New" w:hAnsi="Angsana New" w:cs="Angsana New"/>
                <w:color w:val="000000"/>
              </w:rPr>
              <w:t>1070.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993AF7" w:rsidRDefault="00993AF7">
      <w:pPr>
        <w:spacing w:after="160" w:line="259" w:lineRule="auto"/>
        <w:rPr>
          <w:rFonts w:asciiTheme="majorBidi" w:hAnsiTheme="majorBidi" w:cstheme="majorBidi"/>
        </w:rPr>
      </w:pPr>
    </w:p>
    <w:p w:rsidR="00993AF7" w:rsidRDefault="00993AF7">
      <w:pPr>
        <w:spacing w:after="160" w:line="259" w:lineRule="auto"/>
        <w:rPr>
          <w:rFonts w:asciiTheme="majorBidi" w:hAnsiTheme="majorBidi" w:cstheme="majorBidi"/>
        </w:rPr>
      </w:pPr>
    </w:p>
    <w:tbl>
      <w:tblPr>
        <w:tblStyle w:val="TableGrid"/>
        <w:tblW w:w="9856" w:type="dxa"/>
        <w:tblBorders>
          <w:top w:val="single" w:sz="8" w:space="0" w:color="FABF8F"/>
          <w:left w:val="single" w:sz="8" w:space="0" w:color="FABF8F"/>
          <w:bottom w:val="single" w:sz="8" w:space="0" w:color="FABF8F"/>
          <w:right w:val="single" w:sz="8" w:space="0" w:color="FABF8F"/>
          <w:insideH w:val="single" w:sz="8" w:space="0" w:color="FABF8F"/>
          <w:insideV w:val="single" w:sz="8" w:space="0" w:color="FABF8F"/>
        </w:tblBorders>
        <w:tblLayout w:type="fixed"/>
        <w:tblCellMar>
          <w:left w:w="29" w:type="dxa"/>
          <w:right w:w="29" w:type="dxa"/>
        </w:tblCellMar>
        <w:tblLook w:val="04A0" w:firstRow="1" w:lastRow="0" w:firstColumn="1" w:lastColumn="0" w:noHBand="0" w:noVBand="1"/>
      </w:tblPr>
      <w:tblGrid>
        <w:gridCol w:w="1793"/>
        <w:gridCol w:w="3147"/>
        <w:gridCol w:w="903"/>
        <w:gridCol w:w="1077"/>
        <w:gridCol w:w="1468"/>
        <w:gridCol w:w="1468"/>
      </w:tblGrid>
      <w:tr w:rsidR="00993AF7" w:rsidRPr="00422F19" w:rsidTr="00993AF7">
        <w:trPr>
          <w:tblHeader/>
        </w:trPr>
        <w:tc>
          <w:tcPr>
            <w:tcW w:w="9856" w:type="dxa"/>
            <w:gridSpan w:val="6"/>
            <w:shd w:val="clear" w:color="auto" w:fill="F79646"/>
          </w:tcPr>
          <w:p w:rsidR="00993AF7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Footer</w:t>
            </w:r>
            <w:r>
              <w:rPr>
                <w:rFonts w:ascii="Angsana New" w:hAnsi="Angsana New" w:cs="Angsana New"/>
                <w:b/>
                <w:bCs/>
                <w:color w:val="000000"/>
              </w:rPr>
              <w:t xml:space="preserve"> Structure</w:t>
            </w:r>
          </w:p>
        </w:tc>
      </w:tr>
      <w:tr w:rsidR="00993AF7" w:rsidRPr="00422F19" w:rsidTr="00993AF7">
        <w:trPr>
          <w:tblHeader/>
        </w:trPr>
        <w:tc>
          <w:tcPr>
            <w:tcW w:w="1793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147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3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077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468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468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993AF7" w:rsidRPr="00422F19" w:rsidTr="00993AF7">
        <w:tc>
          <w:tcPr>
            <w:tcW w:w="1793" w:type="dxa"/>
          </w:tcPr>
          <w:p w:rsidR="00993AF7" w:rsidRPr="00766E88" w:rsidRDefault="00993AF7" w:rsidP="00993AF7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</w:rPr>
              <w:t>SEQ</w:t>
            </w:r>
          </w:p>
        </w:tc>
        <w:tc>
          <w:tcPr>
            <w:tcW w:w="3147" w:type="dxa"/>
          </w:tcPr>
          <w:p w:rsidR="00993AF7" w:rsidRPr="00766E88" w:rsidRDefault="00993AF7" w:rsidP="00993AF7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  <w:cs/>
              </w:rPr>
              <w:t xml:space="preserve">ลำดับที่รายการ มีค่า </w:t>
            </w:r>
            <w:r w:rsidRPr="00766E88">
              <w:rPr>
                <w:rFonts w:asciiTheme="majorBidi" w:hAnsiTheme="majorBidi" w:cstheme="majorBidi"/>
                <w:szCs w:val="28"/>
              </w:rPr>
              <w:t>0</w:t>
            </w:r>
            <w:r>
              <w:rPr>
                <w:rFonts w:asciiTheme="majorBidi" w:hAnsiTheme="majorBidi" w:cstheme="majorBidi"/>
                <w:szCs w:val="28"/>
              </w:rPr>
              <w:t>9</w:t>
            </w:r>
          </w:p>
        </w:tc>
        <w:tc>
          <w:tcPr>
            <w:tcW w:w="903" w:type="dxa"/>
          </w:tcPr>
          <w:p w:rsidR="00993AF7" w:rsidRPr="00766E88" w:rsidRDefault="00993AF7" w:rsidP="00993AF7">
            <w:pPr>
              <w:jc w:val="center"/>
              <w:rPr>
                <w:rFonts w:asciiTheme="majorBidi" w:hAnsiTheme="majorBidi" w:cstheme="majorBidi"/>
                <w:szCs w:val="28"/>
              </w:rPr>
            </w:pPr>
            <w:r>
              <w:rPr>
                <w:rFonts w:asciiTheme="majorBidi" w:hAnsiTheme="majorBidi" w:cstheme="majorBidi"/>
                <w:szCs w:val="28"/>
              </w:rPr>
              <w:t>M</w:t>
            </w:r>
          </w:p>
        </w:tc>
        <w:tc>
          <w:tcPr>
            <w:tcW w:w="1077" w:type="dxa"/>
          </w:tcPr>
          <w:p w:rsidR="00993AF7" w:rsidRPr="00766E88" w:rsidRDefault="00993AF7" w:rsidP="00993AF7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</w:rPr>
              <w:t>VARCHAR</w:t>
            </w:r>
          </w:p>
        </w:tc>
        <w:tc>
          <w:tcPr>
            <w:tcW w:w="1468" w:type="dxa"/>
          </w:tcPr>
          <w:p w:rsidR="00993AF7" w:rsidRPr="00422F19" w:rsidRDefault="00993AF7" w:rsidP="00993AF7">
            <w:pPr>
              <w:jc w:val="center"/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68" w:type="dxa"/>
          </w:tcPr>
          <w:p w:rsidR="00993AF7" w:rsidRPr="00422F19" w:rsidRDefault="00993AF7" w:rsidP="00993AF7">
            <w:pPr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09</w:t>
            </w:r>
          </w:p>
        </w:tc>
      </w:tr>
      <w:tr w:rsidR="00993AF7" w:rsidRPr="00422F19" w:rsidTr="00993AF7">
        <w:tc>
          <w:tcPr>
            <w:tcW w:w="1793" w:type="dxa"/>
          </w:tcPr>
          <w:p w:rsidR="00993AF7" w:rsidRPr="00422F19" w:rsidRDefault="00993AF7" w:rsidP="00993AF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TOTAL_RECORD</w:t>
            </w:r>
          </w:p>
        </w:tc>
        <w:tc>
          <w:tcPr>
            <w:tcW w:w="3147" w:type="dxa"/>
          </w:tcPr>
          <w:p w:rsidR="00993AF7" w:rsidRPr="00422F19" w:rsidRDefault="00993AF7" w:rsidP="00993AF7">
            <w:pPr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Total Records</w:t>
            </w:r>
          </w:p>
        </w:tc>
        <w:tc>
          <w:tcPr>
            <w:tcW w:w="903" w:type="dxa"/>
          </w:tcPr>
          <w:p w:rsidR="00993AF7" w:rsidRPr="00422F19" w:rsidRDefault="00993AF7" w:rsidP="00993AF7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M</w:t>
            </w:r>
          </w:p>
        </w:tc>
        <w:tc>
          <w:tcPr>
            <w:tcW w:w="1077" w:type="dxa"/>
          </w:tcPr>
          <w:p w:rsidR="00993AF7" w:rsidRPr="00422F19" w:rsidRDefault="00993AF7" w:rsidP="00993AF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NUMBER</w:t>
            </w:r>
          </w:p>
        </w:tc>
        <w:tc>
          <w:tcPr>
            <w:tcW w:w="1468" w:type="dxa"/>
          </w:tcPr>
          <w:p w:rsidR="00993AF7" w:rsidRPr="00422F19" w:rsidRDefault="00993AF7" w:rsidP="00993AF7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1468" w:type="dxa"/>
          </w:tcPr>
          <w:p w:rsidR="00993AF7" w:rsidRDefault="00993AF7" w:rsidP="00993AF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0</w:t>
            </w:r>
          </w:p>
        </w:tc>
      </w:tr>
    </w:tbl>
    <w:p w:rsidR="00B5620A" w:rsidRDefault="00B5620A">
      <w:pPr>
        <w:spacing w:after="160" w:line="259" w:lineRule="auto"/>
        <w:rPr>
          <w:rFonts w:asciiTheme="majorBidi" w:hAnsiTheme="majorBidi" w:cstheme="majorBidi"/>
        </w:rPr>
      </w:pPr>
    </w:p>
    <w:p w:rsidR="007D3345" w:rsidRDefault="007D3345">
      <w:pPr>
        <w:spacing w:after="160" w:line="259" w:lineRule="auto"/>
        <w:rPr>
          <w:rFonts w:asciiTheme="majorBidi" w:hAnsiTheme="majorBidi" w:cstheme="majorBidi"/>
        </w:rPr>
      </w:pPr>
    </w:p>
    <w:tbl>
      <w:tblPr>
        <w:tblW w:w="10170" w:type="dxa"/>
        <w:tblInd w:w="-275" w:type="dxa"/>
        <w:tblLook w:val="04A0" w:firstRow="1" w:lastRow="0" w:firstColumn="1" w:lastColumn="0" w:noHBand="0" w:noVBand="1"/>
      </w:tblPr>
      <w:tblGrid>
        <w:gridCol w:w="1440"/>
        <w:gridCol w:w="8730"/>
      </w:tblGrid>
      <w:tr w:rsidR="00B84B9B" w:rsidRPr="007D3345" w:rsidTr="00B84B9B">
        <w:trPr>
          <w:trHeight w:val="35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color w:val="000000"/>
                <w:sz w:val="24"/>
                <w:szCs w:val="24"/>
              </w:rPr>
              <w:t>WAIVE_BATCH_yyyymmdd_hh24miss.sync</w:t>
            </w:r>
          </w:p>
        </w:tc>
      </w:tr>
      <w:tr w:rsidR="00B84B9B" w:rsidRPr="007D3345" w:rsidTr="00B84B9B">
        <w:trPr>
          <w:trHeight w:val="3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 w:hint="cs"/>
                <w:color w:val="000000"/>
                <w:sz w:val="24"/>
                <w:szCs w:val="24"/>
              </w:rPr>
              <w:t>None</w:t>
            </w:r>
          </w:p>
        </w:tc>
      </w:tr>
      <w:tr w:rsidR="00B84B9B" w:rsidRPr="007D3345" w:rsidTr="00B84B9B">
        <w:trPr>
          <w:trHeight w:val="3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B84B9B" w:rsidRPr="007D3345" w:rsidTr="00B84B9B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: None</w:t>
            </w:r>
          </w:p>
        </w:tc>
      </w:tr>
      <w:tr w:rsidR="00B84B9B" w:rsidRPr="007D3345" w:rsidTr="00B84B9B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  <w:r w:rsidR="00B5620A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76520F" w:rsidRPr="007D3345" w:rsidTr="00B84B9B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6520F" w:rsidRPr="007D3345" w:rsidRDefault="0076520F" w:rsidP="0076520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: None</w:t>
            </w:r>
          </w:p>
        </w:tc>
      </w:tr>
    </w:tbl>
    <w:p w:rsidR="005273FD" w:rsidRDefault="007D3345" w:rsidP="005273FD">
      <w:pPr>
        <w:rPr>
          <w:rFonts w:ascii="Angsana New" w:hAnsi="Angsana New" w:cs="Angsana New"/>
          <w:b/>
          <w:bCs/>
        </w:rPr>
      </w:pPr>
      <w:r>
        <w:rPr>
          <w:rFonts w:asciiTheme="majorBidi" w:hAnsiTheme="majorBidi" w:cstheme="majorBidi"/>
        </w:rPr>
        <w:br w:type="page"/>
      </w:r>
      <w:r w:rsidR="005273FD">
        <w:rPr>
          <w:rFonts w:ascii="Angsana New" w:hAnsi="Angsana New" w:cs="Angsana New"/>
          <w:b/>
          <w:bCs/>
        </w:rPr>
        <w:lastRenderedPageBreak/>
        <w:t>In</w:t>
      </w:r>
      <w:r w:rsidR="005273FD" w:rsidRPr="00060DE2">
        <w:rPr>
          <w:rFonts w:ascii="Angsana New" w:hAnsi="Angsana New" w:cs="Angsana New"/>
          <w:b/>
          <w:bCs/>
        </w:rPr>
        <w:t>bound</w:t>
      </w:r>
      <w:r w:rsidR="005273FD">
        <w:rPr>
          <w:rFonts w:ascii="Angsana New" w:hAnsi="Angsana New" w:cs="Angsana New"/>
          <w:b/>
          <w:bCs/>
        </w:rPr>
        <w:t xml:space="preserve"> Format</w:t>
      </w:r>
    </w:p>
    <w:tbl>
      <w:tblPr>
        <w:tblW w:w="10706" w:type="dxa"/>
        <w:tblInd w:w="-275" w:type="dxa"/>
        <w:tblLook w:val="04A0" w:firstRow="1" w:lastRow="0" w:firstColumn="1" w:lastColumn="0" w:noHBand="0" w:noVBand="1"/>
      </w:tblPr>
      <w:tblGrid>
        <w:gridCol w:w="1694"/>
        <w:gridCol w:w="4737"/>
        <w:gridCol w:w="762"/>
        <w:gridCol w:w="1083"/>
        <w:gridCol w:w="1080"/>
        <w:gridCol w:w="1350"/>
      </w:tblGrid>
      <w:tr w:rsidR="00154CA9" w:rsidRPr="00154CA9" w:rsidTr="0049765F">
        <w:trPr>
          <w:trHeight w:val="350"/>
        </w:trPr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90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9A1F1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6520F">
              <w:rPr>
                <w:rFonts w:ascii="Angsana New" w:hAnsi="Angsana New" w:cs="Angsana New"/>
                <w:color w:val="000000"/>
              </w:rPr>
              <w:t>WAIVE_BATCH_yyyymmdd_hh24miss.dat</w:t>
            </w:r>
          </w:p>
        </w:tc>
      </w:tr>
      <w:tr w:rsidR="00154CA9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0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 w:hint="cs"/>
                <w:color w:val="000000"/>
                <w:sz w:val="24"/>
                <w:szCs w:val="24"/>
              </w:rPr>
              <w:t>None</w:t>
            </w:r>
          </w:p>
        </w:tc>
      </w:tr>
      <w:tr w:rsidR="00154CA9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0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154CA9" w:rsidRPr="00154CA9" w:rsidTr="0049765F">
        <w:trPr>
          <w:trHeight w:val="350"/>
        </w:trPr>
        <w:tc>
          <w:tcPr>
            <w:tcW w:w="107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EQ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ลำดับที่รายการ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มีค่า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01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สมอ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FILE_NAM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ชื่อ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Batch Fil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LINE NO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มีค่า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สมอ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54CA9" w:rsidRPr="00154CA9" w:rsidTr="0049765F">
        <w:trPr>
          <w:trHeight w:val="350"/>
        </w:trPr>
        <w:tc>
          <w:tcPr>
            <w:tcW w:w="107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EQ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ลำดับที่รายการ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มีค่า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02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ทุกรายการ ยกเว้นรายการสุดท้ายให้ใส่เป็น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09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NO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ัวเลข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ริ่มจาก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, 2, 3,.. 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รียงลำดับไปจนถึง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Detail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ายการสุดท้าย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BA_NO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BA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ที่ต้องการทำปรับปรุงหนี้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143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INV_NO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ลขที่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Invoice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ที่จะทำการปรับปรุงหนี้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8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49765F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ำอธิบายเหตุผลที่ทำการปรับปรุงหนี้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98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PRODUCT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obile,Fixed Broadband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ERVIC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IDD,IR ,Domestic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422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T_TYP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กอบด้วย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-          VAT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-          Non-VAT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UB_CAUS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ub Caus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49765F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PACKAGE_NAM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Package Nam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P_NAME 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CP Nam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SERVICE_ID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Service Id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CHANNEL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Channel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INFORMATION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Information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B84B9B" w:rsidRPr="00154CA9" w:rsidTr="0049765F">
        <w:trPr>
          <w:trHeight w:val="278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จำนวนเงินที่ขอปรับปรุงหนี้ เป็นยอดรวม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VAT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แล้ว ทศนิยม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2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ำแหน่ง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70.0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179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Y = Success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N = FAIL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ERROR_COD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Error Code (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รณี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RESULT_BOO = N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ERROR_MESSAG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Error Message (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รณี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RESULT_BOO = N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5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49765F" w:rsidRDefault="0049765F" w:rsidP="005273FD">
      <w:pPr>
        <w:rPr>
          <w:rFonts w:ascii="Angsana New" w:hAnsi="Angsana New" w:cs="Angsana New"/>
          <w:b/>
          <w:bCs/>
        </w:rPr>
      </w:pPr>
    </w:p>
    <w:p w:rsidR="0049765F" w:rsidRDefault="0049765F">
      <w:pPr>
        <w:spacing w:after="160" w:line="259" w:lineRule="auto"/>
        <w:rPr>
          <w:rFonts w:ascii="Angsana New" w:hAnsi="Angsana New" w:cs="Angsana New"/>
          <w:b/>
          <w:bCs/>
        </w:rPr>
      </w:pPr>
      <w:r>
        <w:rPr>
          <w:rFonts w:ascii="Angsana New" w:hAnsi="Angsana New" w:cs="Angsana New"/>
          <w:b/>
          <w:bCs/>
        </w:rPr>
        <w:br w:type="page"/>
      </w:r>
    </w:p>
    <w:p w:rsidR="00154CA9" w:rsidRPr="00060DE2" w:rsidRDefault="00154CA9" w:rsidP="005273FD">
      <w:pPr>
        <w:rPr>
          <w:rFonts w:ascii="Angsana New" w:hAnsi="Angsana New" w:cs="Angsana New"/>
          <w:b/>
          <w:bCs/>
        </w:rPr>
      </w:pPr>
    </w:p>
    <w:tbl>
      <w:tblPr>
        <w:tblStyle w:val="TableGrid"/>
        <w:tblW w:w="9856" w:type="dxa"/>
        <w:tblBorders>
          <w:top w:val="single" w:sz="8" w:space="0" w:color="FABF8F"/>
          <w:left w:val="single" w:sz="8" w:space="0" w:color="FABF8F"/>
          <w:bottom w:val="single" w:sz="8" w:space="0" w:color="FABF8F"/>
          <w:right w:val="single" w:sz="8" w:space="0" w:color="FABF8F"/>
          <w:insideH w:val="single" w:sz="8" w:space="0" w:color="FABF8F"/>
          <w:insideV w:val="single" w:sz="8" w:space="0" w:color="FABF8F"/>
        </w:tblBorders>
        <w:tblLayout w:type="fixed"/>
        <w:tblCellMar>
          <w:left w:w="29" w:type="dxa"/>
          <w:right w:w="29" w:type="dxa"/>
        </w:tblCellMar>
        <w:tblLook w:val="04A0" w:firstRow="1" w:lastRow="0" w:firstColumn="1" w:lastColumn="0" w:noHBand="0" w:noVBand="1"/>
      </w:tblPr>
      <w:tblGrid>
        <w:gridCol w:w="1793"/>
        <w:gridCol w:w="3147"/>
        <w:gridCol w:w="903"/>
        <w:gridCol w:w="1077"/>
        <w:gridCol w:w="1468"/>
        <w:gridCol w:w="1468"/>
      </w:tblGrid>
      <w:tr w:rsidR="0049765F" w:rsidRPr="00422F19" w:rsidTr="00A55D49">
        <w:trPr>
          <w:tblHeader/>
        </w:trPr>
        <w:tc>
          <w:tcPr>
            <w:tcW w:w="9856" w:type="dxa"/>
            <w:gridSpan w:val="6"/>
            <w:shd w:val="clear" w:color="auto" w:fill="F79646"/>
          </w:tcPr>
          <w:p w:rsidR="0049765F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49765F" w:rsidRPr="00422F19" w:rsidTr="00A55D49">
        <w:trPr>
          <w:tblHeader/>
        </w:trPr>
        <w:tc>
          <w:tcPr>
            <w:tcW w:w="1793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147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3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077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468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468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49765F" w:rsidRPr="00422F19" w:rsidTr="00A55D49">
        <w:tc>
          <w:tcPr>
            <w:tcW w:w="1793" w:type="dxa"/>
          </w:tcPr>
          <w:p w:rsidR="0049765F" w:rsidRPr="00766E88" w:rsidRDefault="0049765F" w:rsidP="00A55D49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</w:rPr>
              <w:t>SEQ</w:t>
            </w:r>
          </w:p>
        </w:tc>
        <w:tc>
          <w:tcPr>
            <w:tcW w:w="3147" w:type="dxa"/>
          </w:tcPr>
          <w:p w:rsidR="0049765F" w:rsidRPr="00766E88" w:rsidRDefault="0049765F" w:rsidP="00A55D49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  <w:cs/>
              </w:rPr>
              <w:t xml:space="preserve">ลำดับที่รายการ มีค่า </w:t>
            </w:r>
            <w:r w:rsidRPr="00766E88">
              <w:rPr>
                <w:rFonts w:asciiTheme="majorBidi" w:hAnsiTheme="majorBidi" w:cstheme="majorBidi"/>
                <w:szCs w:val="28"/>
              </w:rPr>
              <w:t>0</w:t>
            </w:r>
            <w:r>
              <w:rPr>
                <w:rFonts w:asciiTheme="majorBidi" w:hAnsiTheme="majorBidi" w:cstheme="majorBidi"/>
                <w:szCs w:val="28"/>
              </w:rPr>
              <w:t>9</w:t>
            </w:r>
          </w:p>
        </w:tc>
        <w:tc>
          <w:tcPr>
            <w:tcW w:w="903" w:type="dxa"/>
          </w:tcPr>
          <w:p w:rsidR="0049765F" w:rsidRPr="00766E88" w:rsidRDefault="0049765F" w:rsidP="00A55D49">
            <w:pPr>
              <w:jc w:val="center"/>
              <w:rPr>
                <w:rFonts w:asciiTheme="majorBidi" w:hAnsiTheme="majorBidi" w:cstheme="majorBidi"/>
                <w:szCs w:val="28"/>
              </w:rPr>
            </w:pPr>
            <w:r>
              <w:rPr>
                <w:rFonts w:asciiTheme="majorBidi" w:hAnsiTheme="majorBidi" w:cstheme="majorBidi"/>
                <w:szCs w:val="28"/>
              </w:rPr>
              <w:t>M</w:t>
            </w:r>
          </w:p>
        </w:tc>
        <w:tc>
          <w:tcPr>
            <w:tcW w:w="1077" w:type="dxa"/>
          </w:tcPr>
          <w:p w:rsidR="0049765F" w:rsidRPr="00766E88" w:rsidRDefault="0049765F" w:rsidP="00A55D49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</w:rPr>
              <w:t>VARCHAR</w:t>
            </w:r>
          </w:p>
        </w:tc>
        <w:tc>
          <w:tcPr>
            <w:tcW w:w="1468" w:type="dxa"/>
          </w:tcPr>
          <w:p w:rsidR="0049765F" w:rsidRPr="00422F19" w:rsidRDefault="0049765F" w:rsidP="00A55D49">
            <w:pPr>
              <w:jc w:val="center"/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68" w:type="dxa"/>
          </w:tcPr>
          <w:p w:rsidR="0049765F" w:rsidRPr="00422F19" w:rsidRDefault="0049765F" w:rsidP="00A55D49">
            <w:pPr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09</w:t>
            </w:r>
          </w:p>
        </w:tc>
      </w:tr>
      <w:tr w:rsidR="0049765F" w:rsidRPr="00422F19" w:rsidTr="00A55D49">
        <w:tc>
          <w:tcPr>
            <w:tcW w:w="1793" w:type="dxa"/>
          </w:tcPr>
          <w:p w:rsidR="0049765F" w:rsidRPr="00422F19" w:rsidRDefault="0049765F" w:rsidP="00A55D4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TOTAL_RECORD</w:t>
            </w:r>
          </w:p>
        </w:tc>
        <w:tc>
          <w:tcPr>
            <w:tcW w:w="3147" w:type="dxa"/>
          </w:tcPr>
          <w:p w:rsidR="0049765F" w:rsidRPr="00422F19" w:rsidRDefault="0049765F" w:rsidP="00A55D49">
            <w:pPr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Total Records</w:t>
            </w:r>
          </w:p>
        </w:tc>
        <w:tc>
          <w:tcPr>
            <w:tcW w:w="903" w:type="dxa"/>
          </w:tcPr>
          <w:p w:rsidR="0049765F" w:rsidRPr="00422F19" w:rsidRDefault="0049765F" w:rsidP="00A55D4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M</w:t>
            </w:r>
          </w:p>
        </w:tc>
        <w:tc>
          <w:tcPr>
            <w:tcW w:w="1077" w:type="dxa"/>
          </w:tcPr>
          <w:p w:rsidR="0049765F" w:rsidRPr="00422F19" w:rsidRDefault="0049765F" w:rsidP="00A55D4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NUMBER</w:t>
            </w:r>
          </w:p>
        </w:tc>
        <w:tc>
          <w:tcPr>
            <w:tcW w:w="1468" w:type="dxa"/>
          </w:tcPr>
          <w:p w:rsidR="0049765F" w:rsidRPr="00422F19" w:rsidRDefault="0049765F" w:rsidP="00A55D4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1468" w:type="dxa"/>
          </w:tcPr>
          <w:p w:rsidR="0049765F" w:rsidRDefault="0049765F" w:rsidP="00A55D4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0</w:t>
            </w:r>
          </w:p>
        </w:tc>
      </w:tr>
    </w:tbl>
    <w:p w:rsidR="0049765F" w:rsidRDefault="0049765F" w:rsidP="0049765F">
      <w:pPr>
        <w:spacing w:after="160" w:line="259" w:lineRule="auto"/>
        <w:rPr>
          <w:rFonts w:asciiTheme="majorBidi" w:hAnsiTheme="majorBidi" w:cstheme="majorBidi"/>
        </w:rPr>
      </w:pPr>
    </w:p>
    <w:p w:rsidR="0049765F" w:rsidRDefault="0049765F" w:rsidP="0049765F">
      <w:pPr>
        <w:spacing w:after="160" w:line="259" w:lineRule="auto"/>
        <w:rPr>
          <w:rFonts w:asciiTheme="majorBidi" w:hAnsiTheme="majorBidi" w:cstheme="majorBidi"/>
        </w:rPr>
      </w:pPr>
    </w:p>
    <w:tbl>
      <w:tblPr>
        <w:tblW w:w="10170" w:type="dxa"/>
        <w:tblInd w:w="-275" w:type="dxa"/>
        <w:tblLook w:val="04A0" w:firstRow="1" w:lastRow="0" w:firstColumn="1" w:lastColumn="0" w:noHBand="0" w:noVBand="1"/>
      </w:tblPr>
      <w:tblGrid>
        <w:gridCol w:w="1440"/>
        <w:gridCol w:w="8730"/>
      </w:tblGrid>
      <w:tr w:rsidR="0049765F" w:rsidRPr="007D3345" w:rsidTr="00A55D49">
        <w:trPr>
          <w:trHeight w:val="35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color w:val="000000"/>
                <w:sz w:val="24"/>
                <w:szCs w:val="24"/>
              </w:rPr>
              <w:t>WAIVE_BATCH_yyyymmdd_hh24miss.sync</w:t>
            </w:r>
          </w:p>
        </w:tc>
      </w:tr>
      <w:tr w:rsidR="0049765F" w:rsidRPr="007D3345" w:rsidTr="00A55D49">
        <w:trPr>
          <w:trHeight w:val="3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 w:hint="cs"/>
                <w:color w:val="000000"/>
                <w:sz w:val="24"/>
                <w:szCs w:val="24"/>
              </w:rPr>
              <w:t>None</w:t>
            </w:r>
          </w:p>
        </w:tc>
      </w:tr>
      <w:tr w:rsidR="0049765F" w:rsidRPr="007D3345" w:rsidTr="00A55D49">
        <w:trPr>
          <w:trHeight w:val="3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49765F" w:rsidRPr="007D3345" w:rsidTr="00A55D49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: None</w:t>
            </w:r>
          </w:p>
        </w:tc>
      </w:tr>
      <w:tr w:rsidR="0049765F" w:rsidRPr="007D3345" w:rsidTr="00A55D49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49765F" w:rsidRPr="007D3345" w:rsidTr="00A55D49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: None</w:t>
            </w:r>
          </w:p>
        </w:tc>
      </w:tr>
    </w:tbl>
    <w:p w:rsidR="005273FD" w:rsidRDefault="005273FD">
      <w:pPr>
        <w:spacing w:after="160" w:line="259" w:lineRule="auto"/>
        <w:rPr>
          <w:rFonts w:asciiTheme="majorBidi" w:hAnsiTheme="majorBidi" w:cstheme="majorBidi"/>
        </w:rPr>
      </w:pPr>
    </w:p>
    <w:p w:rsidR="00C24898" w:rsidRDefault="005273FD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5125E9" w:rsidRDefault="005125E9" w:rsidP="00740F79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>
        <w:rPr>
          <w:rFonts w:asciiTheme="majorBidi" w:hAnsiTheme="majorBidi" w:cstheme="majorBidi"/>
          <w:b/>
          <w:bCs/>
          <w:sz w:val="28"/>
        </w:rPr>
        <w:lastRenderedPageBreak/>
        <w:t>Dispute Request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5125E9" w:rsidRPr="00C2726E" w:rsidTr="006B1854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Dispute Request</w:t>
            </w:r>
          </w:p>
        </w:tc>
      </w:tr>
      <w:tr w:rsidR="005125E9" w:rsidRPr="00C2726E" w:rsidTr="006B185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9C77E4" w:rsidP="006B1854">
            <w:pPr>
              <w:rPr>
                <w:rFonts w:asciiTheme="majorBidi" w:hAnsiTheme="majorBidi" w:cstheme="majorBidi"/>
              </w:rPr>
            </w:pPr>
            <w:r w:rsidRPr="009C77E4">
              <w:rPr>
                <w:rFonts w:asciiTheme="majorBidi" w:hAnsiTheme="majorBidi" w:cs="Angsana New"/>
                <w:cs/>
              </w:rPr>
              <w:t xml:space="preserve">รายการข้อมูลการขอ </w:t>
            </w:r>
            <w:r w:rsidRPr="009C77E4">
              <w:rPr>
                <w:rFonts w:asciiTheme="majorBidi" w:hAnsiTheme="majorBidi" w:cstheme="majorBidi"/>
              </w:rPr>
              <w:t xml:space="preserve">Dispute </w:t>
            </w:r>
            <w:r w:rsidRPr="009C77E4">
              <w:rPr>
                <w:rFonts w:asciiTheme="majorBidi" w:hAnsiTheme="majorBidi" w:cs="Angsana New"/>
                <w:cs/>
              </w:rPr>
              <w:t>เพื่อยกเว้นการติดตามหนี้</w:t>
            </w:r>
          </w:p>
        </w:tc>
      </w:tr>
      <w:tr w:rsidR="005125E9" w:rsidRPr="00C2726E" w:rsidTr="006B185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5125E9" w:rsidRPr="00C2726E" w:rsidTr="006B185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5125E9" w:rsidRPr="00C2726E" w:rsidTr="006B1854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5125E9" w:rsidRPr="00C2726E" w:rsidTr="006B1854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5125E9" w:rsidRPr="00C2726E" w:rsidTr="006B1854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5125E9" w:rsidRPr="00C2726E" w:rsidRDefault="0098688C" w:rsidP="006B1854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28" type="#_x0000_t75" style="width:433.6pt;height:89.35pt" o:ole="">
                        <v:imagedata r:id="rId20" o:title=""/>
                      </v:shape>
                      <o:OLEObject Type="Embed" ProgID="Visio.Drawing.15" ShapeID="_x0000_i1028" DrawAspect="Content" ObjectID="_1538987710" r:id="rId21"/>
                    </w:object>
                  </w:r>
                </w:p>
              </w:tc>
            </w:tr>
          </w:tbl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</w:p>
        </w:tc>
      </w:tr>
      <w:tr w:rsidR="005125E9" w:rsidRPr="00C2726E" w:rsidTr="006B1854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5125E9" w:rsidRPr="00C2726E" w:rsidTr="006B1854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</w:p>
        </w:tc>
      </w:tr>
      <w:tr w:rsidR="005125E9" w:rsidRPr="00C2726E" w:rsidTr="006B1854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5125E9" w:rsidRPr="00C2726E" w:rsidTr="006B1854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5125E9" w:rsidRPr="00C2726E" w:rsidTr="006B185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5125E9" w:rsidRPr="00C2726E" w:rsidTr="006B185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5125E9" w:rsidRPr="00C2726E" w:rsidRDefault="008A3BB5" w:rsidP="006B185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5125E9" w:rsidRPr="0014350E" w:rsidRDefault="005125E9" w:rsidP="006B1854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14350E">
              <w:rPr>
                <w:rFonts w:asciiTheme="majorBidi" w:hAnsiTheme="majorBidi" w:cstheme="majorBidi"/>
                <w:sz w:val="24"/>
                <w:szCs w:val="24"/>
              </w:rPr>
              <w:t> </w:t>
            </w:r>
            <w:r w:rsidR="008A3BB5" w:rsidRPr="0014350E">
              <w:rPr>
                <w:rFonts w:asciiTheme="majorBidi" w:hAnsiTheme="majorBidi" w:cstheme="majorBidi"/>
                <w:sz w:val="24"/>
                <w:szCs w:val="24"/>
              </w:rPr>
              <w:t>Procedure Name: CL_S_EXCEPT_DEBT_BY_DISPUTE</w:t>
            </w:r>
          </w:p>
        </w:tc>
      </w:tr>
      <w:tr w:rsidR="005125E9" w:rsidRPr="00C2726E" w:rsidTr="006B185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5125E9" w:rsidRPr="00C2726E" w:rsidRDefault="008A3BB5" w:rsidP="006B185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  <w:r w:rsidR="005125E9" w:rsidRPr="00C2726E">
              <w:rPr>
                <w:rFonts w:asciiTheme="majorBidi" w:hAnsiTheme="majorBidi" w:cstheme="majorBidi"/>
              </w:rPr>
              <w:t xml:space="preserve"> 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5125E9" w:rsidRPr="00C2726E" w:rsidTr="006B185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5125E9" w:rsidRPr="00C2726E" w:rsidRDefault="00E92C09" w:rsidP="006B185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5125E9" w:rsidRPr="005125E9" w:rsidRDefault="005125E9" w:rsidP="005125E9">
      <w:pPr>
        <w:rPr>
          <w:rFonts w:asciiTheme="majorBidi" w:hAnsiTheme="majorBidi" w:cstheme="majorBidi"/>
          <w:b/>
          <w:bCs/>
        </w:rPr>
      </w:pPr>
    </w:p>
    <w:p w:rsidR="00857B35" w:rsidRDefault="00857B35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tbl>
      <w:tblPr>
        <w:tblW w:w="9900" w:type="dxa"/>
        <w:tblInd w:w="-5" w:type="dxa"/>
        <w:tblLook w:val="04A0" w:firstRow="1" w:lastRow="0" w:firstColumn="1" w:lastColumn="0" w:noHBand="0" w:noVBand="1"/>
      </w:tblPr>
      <w:tblGrid>
        <w:gridCol w:w="1800"/>
        <w:gridCol w:w="3150"/>
        <w:gridCol w:w="962"/>
        <w:gridCol w:w="1558"/>
        <w:gridCol w:w="837"/>
        <w:gridCol w:w="1593"/>
      </w:tblGrid>
      <w:tr w:rsidR="00857B35" w:rsidRPr="00857B35" w:rsidTr="00857B35">
        <w:trPr>
          <w:trHeight w:val="290"/>
        </w:trPr>
        <w:tc>
          <w:tcPr>
            <w:tcW w:w="990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Request ID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เพื่อ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Ref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ระบบ 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Payment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BA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o.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Billing Account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Invoice Num</w:t>
            </w:r>
            <w:r>
              <w:rPr>
                <w:rFonts w:ascii="Calibri" w:hAnsi="Calibri" w:cs="Times New Roman"/>
                <w:sz w:val="22"/>
                <w:szCs w:val="22"/>
              </w:rPr>
              <w:t>ber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Invoice Number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Invoice Amount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sz w:val="22"/>
                <w:szCs w:val="22"/>
                <w:cs/>
              </w:rPr>
              <w:t>ยอดแจ้งหนี้ตาม</w:t>
            </w:r>
            <w:r w:rsidRPr="00857B35">
              <w:rPr>
                <w:rFonts w:ascii="Calibri" w:hAnsi="Calibri" w:cs="Times New Roman"/>
                <w:sz w:val="22"/>
                <w:szCs w:val="22"/>
              </w:rPr>
              <w:t xml:space="preserve"> Invoic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Request Amount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ยอดเงินที่ขอ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Disput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ispute Date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วันเวลาที่ที่ขอ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Disput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  <w:tr w:rsidR="00857B35" w:rsidRPr="00857B35" w:rsidTr="00857B35">
        <w:trPr>
          <w:trHeight w:val="2294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ispute Status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สถานะการขอ 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ispute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Request –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ับเรื่องร้องเรียน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Cancel –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ะบบยกเลิกรายการเนื่องจากค้างอนุมัติเกินกำหนดเวลา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Close –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ปิดเรื่องร้องเรียนโดยไม่ต้องทำการ 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Adjust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Reject –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ไม่อนุมัติ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990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857B35" w:rsidRPr="00857B35" w:rsidTr="00FC2A93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857B35" w:rsidRPr="00857B35" w:rsidTr="00FC2A93">
        <w:trPr>
          <w:trHeight w:val="29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0A2DD3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Except</w:t>
            </w:r>
            <w:r w:rsidR="000A2DD3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S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tatus</w:t>
            </w:r>
          </w:p>
        </w:tc>
        <w:tc>
          <w:tcPr>
            <w:tcW w:w="3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ถานะการขอยกเว้นการติดตามหนี้ที่ระบบ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Collection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F426E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FC2A93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4C487F" w:rsidP="004C487F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  <w:r w:rsidR="004C487F">
              <w:rPr>
                <w:rFonts w:ascii="Calibri" w:hAnsi="Calibri" w:cs="Times New Roman"/>
                <w:color w:val="000000"/>
                <w:sz w:val="22"/>
                <w:szCs w:val="22"/>
              </w:rPr>
              <w:t>True/False</w:t>
            </w:r>
          </w:p>
        </w:tc>
      </w:tr>
      <w:tr w:rsidR="00FC2A93" w:rsidRPr="00857B35" w:rsidTr="00FC2A93">
        <w:trPr>
          <w:trHeight w:val="29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857B35" w:rsidRDefault="00FC2A93" w:rsidP="000A2DD3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rror Message</w:t>
            </w:r>
          </w:p>
        </w:tc>
        <w:tc>
          <w:tcPr>
            <w:tcW w:w="3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857B35" w:rsidRDefault="00FC2A93" w:rsidP="00857B35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กรณี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Status =  False </w:t>
            </w: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>จะ มีข้อความแจ้ง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FC2A93" w:rsidRDefault="00FC2A93" w:rsidP="00F426E5">
            <w:pPr>
              <w:jc w:val="center"/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>O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857B35" w:rsidRDefault="00FC2A93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Default="00FC2A93" w:rsidP="004C487F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857B35" w:rsidRDefault="00FC2A93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</w:tbl>
    <w:p w:rsidR="008F2072" w:rsidRDefault="008F2072" w:rsidP="00F86C39">
      <w:pPr>
        <w:spacing w:after="160" w:line="259" w:lineRule="auto"/>
        <w:rPr>
          <w:rFonts w:asciiTheme="majorBidi" w:hAnsiTheme="majorBidi" w:cstheme="majorBidi"/>
        </w:rPr>
      </w:pPr>
    </w:p>
    <w:p w:rsidR="008F2072" w:rsidRDefault="008F2072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8F2072" w:rsidRDefault="008F2072" w:rsidP="000637E4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>
        <w:rPr>
          <w:rFonts w:asciiTheme="majorBidi" w:hAnsiTheme="majorBidi" w:cstheme="majorBidi"/>
          <w:b/>
          <w:bCs/>
          <w:sz w:val="28"/>
        </w:rPr>
        <w:lastRenderedPageBreak/>
        <w:t>Paid All Invoice Over Due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7A1469" w:rsidRPr="00C2726E" w:rsidTr="0098688C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aid All Invoice Over Due</w:t>
            </w:r>
          </w:p>
        </w:tc>
      </w:tr>
      <w:tr w:rsidR="007A1469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B863E7" w:rsidP="00B863E7">
            <w:pPr>
              <w:rPr>
                <w:rFonts w:asciiTheme="majorBidi" w:hAnsiTheme="majorBidi" w:cstheme="majorBidi"/>
              </w:rPr>
            </w:pPr>
            <w:r w:rsidRPr="00B863E7">
              <w:rPr>
                <w:rFonts w:asciiTheme="majorBidi" w:hAnsiTheme="majorBidi" w:cs="Angsana New"/>
                <w:cs/>
              </w:rPr>
              <w:t xml:space="preserve">เพื่อให้ระบบ </w:t>
            </w:r>
            <w:r w:rsidRPr="00B863E7">
              <w:rPr>
                <w:rFonts w:asciiTheme="majorBidi" w:hAnsiTheme="majorBidi" w:cstheme="majorBidi"/>
              </w:rPr>
              <w:t xml:space="preserve">Collection </w:t>
            </w:r>
            <w:r w:rsidRPr="00B863E7">
              <w:rPr>
                <w:rFonts w:asciiTheme="majorBidi" w:hAnsiTheme="majorBidi" w:cs="Angsana New"/>
                <w:cs/>
              </w:rPr>
              <w:t xml:space="preserve">ตรวจสอบเงื่อนไขการทำ </w:t>
            </w:r>
            <w:r w:rsidRPr="00B863E7">
              <w:rPr>
                <w:rFonts w:asciiTheme="majorBidi" w:hAnsiTheme="majorBidi" w:cstheme="majorBidi"/>
              </w:rPr>
              <w:t xml:space="preserve">De-Blacklist </w:t>
            </w:r>
            <w:r w:rsidRPr="00B863E7">
              <w:rPr>
                <w:rFonts w:asciiTheme="majorBidi" w:hAnsiTheme="majorBidi" w:cs="Angsana New"/>
                <w:cs/>
              </w:rPr>
              <w:t xml:space="preserve">และทำ </w:t>
            </w:r>
            <w:r w:rsidRPr="00B863E7">
              <w:rPr>
                <w:rFonts w:asciiTheme="majorBidi" w:hAnsiTheme="majorBidi" w:cstheme="majorBidi"/>
              </w:rPr>
              <w:t xml:space="preserve">De-Blacklist/Exampt </w:t>
            </w:r>
            <w:r w:rsidRPr="00B863E7">
              <w:rPr>
                <w:rFonts w:asciiTheme="majorBidi" w:hAnsiTheme="majorBidi" w:cs="Angsana New"/>
                <w:cs/>
              </w:rPr>
              <w:t xml:space="preserve">ที่ </w:t>
            </w:r>
            <w:r w:rsidRPr="00B863E7">
              <w:rPr>
                <w:rFonts w:asciiTheme="majorBidi" w:hAnsiTheme="majorBidi" w:cstheme="majorBidi"/>
              </w:rPr>
              <w:t xml:space="preserve">BA </w:t>
            </w:r>
            <w:r>
              <w:rPr>
                <w:rFonts w:asciiTheme="majorBidi" w:hAnsiTheme="majorBidi" w:cs="Angsana New"/>
                <w:cs/>
              </w:rPr>
              <w:t xml:space="preserve">ที่ชำระหนี้ </w:t>
            </w:r>
            <w:r>
              <w:rPr>
                <w:rFonts w:asciiTheme="majorBidi" w:hAnsiTheme="majorBidi" w:cs="Angsana New"/>
              </w:rPr>
              <w:t xml:space="preserve">Over Due </w:t>
            </w:r>
            <w:r>
              <w:rPr>
                <w:rFonts w:asciiTheme="majorBidi" w:hAnsiTheme="majorBidi" w:cs="Angsana New"/>
                <w:cs/>
              </w:rPr>
              <w:t>หมดแล้ว</w:t>
            </w:r>
          </w:p>
        </w:tc>
      </w:tr>
      <w:tr w:rsidR="007A1469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7A1469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7A1469" w:rsidRPr="00C2726E" w:rsidTr="0098688C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7A1469" w:rsidRPr="00C2726E" w:rsidTr="0098688C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7A1469" w:rsidRPr="00C2726E" w:rsidTr="0098688C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7A1469" w:rsidRPr="00C2726E" w:rsidRDefault="0098688C" w:rsidP="0098688C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29" type="#_x0000_t75" style="width:433.6pt;height:89.35pt" o:ole="">
                        <v:imagedata r:id="rId22" o:title=""/>
                      </v:shape>
                      <o:OLEObject Type="Embed" ProgID="Visio.Drawing.15" ShapeID="_x0000_i1029" DrawAspect="Content" ObjectID="_1538987711" r:id="rId23"/>
                    </w:object>
                  </w:r>
                </w:p>
              </w:tc>
            </w:tr>
          </w:tbl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</w:p>
        </w:tc>
      </w:tr>
      <w:tr w:rsidR="007A1469" w:rsidRPr="00C2726E" w:rsidTr="0098688C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7A1469" w:rsidRPr="00C2726E" w:rsidTr="0098688C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</w:p>
        </w:tc>
      </w:tr>
      <w:tr w:rsidR="007A1469" w:rsidRPr="00C2726E" w:rsidTr="0098688C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7A1469" w:rsidRPr="00C2726E" w:rsidTr="0098688C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7A1469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7A1469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7A1469" w:rsidRPr="0014350E" w:rsidRDefault="007A1469" w:rsidP="0098688C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14350E">
              <w:rPr>
                <w:rFonts w:asciiTheme="majorBidi" w:hAnsiTheme="majorBidi" w:cstheme="majorBidi"/>
                <w:sz w:val="24"/>
                <w:szCs w:val="24"/>
              </w:rPr>
              <w:t> </w:t>
            </w:r>
            <w:r w:rsidR="00D5620D" w:rsidRPr="00D5620D">
              <w:rPr>
                <w:rFonts w:asciiTheme="majorBidi" w:hAnsiTheme="majorBidi" w:cstheme="majorBidi"/>
                <w:sz w:val="24"/>
                <w:szCs w:val="24"/>
              </w:rPr>
              <w:t>Procedure Name: CL_S_PAID_OVER_DUE_COMPLETE</w:t>
            </w:r>
          </w:p>
        </w:tc>
      </w:tr>
      <w:tr w:rsidR="007A1469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  <w:r w:rsidRPr="00C2726E">
              <w:rPr>
                <w:rFonts w:asciiTheme="majorBidi" w:hAnsiTheme="majorBidi" w:cstheme="majorBidi"/>
              </w:rPr>
              <w:t xml:space="preserve"> 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cs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7A1469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A1469" w:rsidRPr="00C2726E" w:rsidRDefault="00DD4C20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146F66" w:rsidRDefault="00146F66" w:rsidP="00F86C39">
      <w:pPr>
        <w:spacing w:after="160" w:line="259" w:lineRule="auto"/>
        <w:rPr>
          <w:rFonts w:asciiTheme="majorBidi" w:hAnsiTheme="majorBidi" w:cstheme="majorBidi"/>
          <w:cs/>
        </w:rPr>
      </w:pPr>
    </w:p>
    <w:tbl>
      <w:tblPr>
        <w:tblW w:w="944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3"/>
        <w:gridCol w:w="2342"/>
        <w:gridCol w:w="990"/>
        <w:gridCol w:w="1170"/>
        <w:gridCol w:w="810"/>
        <w:gridCol w:w="1260"/>
      </w:tblGrid>
      <w:tr w:rsidR="00727DF0" w:rsidTr="00727DF0">
        <w:trPr>
          <w:trHeight w:val="290"/>
        </w:trPr>
        <w:tc>
          <w:tcPr>
            <w:tcW w:w="94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Input Parameter</w:t>
            </w:r>
          </w:p>
        </w:tc>
      </w:tr>
      <w:tr w:rsidR="00727DF0" w:rsidTr="00D60251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27DF0" w:rsidTr="00D60251">
        <w:trPr>
          <w:trHeight w:val="17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lling Accou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D60251" w:rsidP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727DF0" w:rsidTr="00D60251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ID_DATE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วันที่ทำการชำระ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D60251" w:rsidP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</w:t>
            </w:r>
            <w:r w:rsidR="00727DF0">
              <w:rPr>
                <w:rFonts w:ascii="Calibri" w:hAnsi="Calibri"/>
                <w:color w:val="000000"/>
                <w:sz w:val="22"/>
                <w:szCs w:val="22"/>
              </w:rPr>
              <w:t>atetim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727DF0" w:rsidTr="00D60251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YMENT_RECEIPT_ID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อ้างอิงใบเสร็จรับ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D60251" w:rsidP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</w:t>
            </w:r>
            <w:r w:rsidR="00727DF0">
              <w:rPr>
                <w:rFonts w:ascii="Calibri" w:hAnsi="Calibri"/>
                <w:color w:val="000000"/>
                <w:sz w:val="22"/>
                <w:szCs w:val="22"/>
              </w:rPr>
              <w:t>igin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727DF0" w:rsidTr="00727DF0">
        <w:trPr>
          <w:trHeight w:val="290"/>
        </w:trPr>
        <w:tc>
          <w:tcPr>
            <w:tcW w:w="94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727DF0" w:rsidTr="00D60251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27DF0" w:rsidTr="00D60251">
        <w:trPr>
          <w:trHeight w:val="4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L_PAID_OVER_DUE_ALL_FLAG</w:t>
            </w:r>
          </w:p>
        </w:tc>
        <w:tc>
          <w:tcPr>
            <w:tcW w:w="23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อ้างอิงการรับข้อมูล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D60251" w:rsidP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rue/False</w:t>
            </w:r>
          </w:p>
        </w:tc>
      </w:tr>
      <w:tr w:rsidR="00D60251" w:rsidTr="00D60251">
        <w:trPr>
          <w:trHeight w:val="4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Error </w:t>
            </w:r>
            <w:r w:rsidRPr="00D60251">
              <w:rPr>
                <w:rFonts w:ascii="Calibri" w:hAnsi="Calibri"/>
                <w:color w:val="000000"/>
                <w:sz w:val="22"/>
                <w:szCs w:val="22"/>
              </w:rPr>
              <w:t>Message</w:t>
            </w:r>
          </w:p>
        </w:tc>
        <w:tc>
          <w:tcPr>
            <w:tcW w:w="23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กรณี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False </w:t>
            </w: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จะมี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>Error Messag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Pr="00857B35" w:rsidRDefault="00D60251" w:rsidP="00D6025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98688C" w:rsidRDefault="00727DF0" w:rsidP="00491675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>
        <w:rPr>
          <w:rFonts w:asciiTheme="majorBidi" w:hAnsiTheme="majorBidi" w:cstheme="majorBidi"/>
          <w:cs/>
        </w:rPr>
        <w:lastRenderedPageBreak/>
        <w:t xml:space="preserve"> </w:t>
      </w:r>
      <w:r w:rsidR="0022384E" w:rsidRPr="0022384E">
        <w:rPr>
          <w:rFonts w:asciiTheme="majorBidi" w:hAnsiTheme="majorBidi" w:cstheme="majorBidi"/>
          <w:b/>
          <w:bCs/>
          <w:sz w:val="28"/>
        </w:rPr>
        <w:t>Cancel Nego Receipt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98688C" w:rsidRPr="00C2726E" w:rsidTr="0098688C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98688C">
              <w:rPr>
                <w:rFonts w:asciiTheme="majorBidi" w:hAnsiTheme="majorBidi" w:cstheme="majorBidi"/>
              </w:rPr>
              <w:t xml:space="preserve">Cancel </w:t>
            </w:r>
            <w:r>
              <w:rPr>
                <w:rFonts w:asciiTheme="majorBidi" w:hAnsiTheme="majorBidi" w:cstheme="majorBidi"/>
              </w:rPr>
              <w:t xml:space="preserve">Nego </w:t>
            </w:r>
            <w:r w:rsidRPr="0098688C">
              <w:rPr>
                <w:rFonts w:asciiTheme="majorBidi" w:hAnsiTheme="majorBidi" w:cstheme="majorBidi"/>
              </w:rPr>
              <w:t>Receipt</w:t>
            </w:r>
          </w:p>
        </w:tc>
      </w:tr>
      <w:tr w:rsidR="0098688C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8688C" w:rsidRPr="004C27A2" w:rsidRDefault="0098688C" w:rsidP="0098688C">
            <w:pPr>
              <w:rPr>
                <w:rFonts w:asciiTheme="majorBidi" w:hAnsiTheme="majorBidi" w:cstheme="majorBidi"/>
              </w:rPr>
            </w:pPr>
            <w:r w:rsidRPr="00B863E7">
              <w:rPr>
                <w:rFonts w:asciiTheme="majorBidi" w:hAnsiTheme="majorBidi" w:cs="Angsana New"/>
                <w:cs/>
              </w:rPr>
              <w:t xml:space="preserve">เพื่อให้ระบบ </w:t>
            </w:r>
            <w:r w:rsidRPr="00B863E7">
              <w:rPr>
                <w:rFonts w:asciiTheme="majorBidi" w:hAnsiTheme="majorBidi" w:cstheme="majorBidi"/>
              </w:rPr>
              <w:t xml:space="preserve">Collection </w:t>
            </w:r>
            <w:r w:rsidR="004C27A2">
              <w:rPr>
                <w:rFonts w:asciiTheme="majorBidi" w:hAnsiTheme="majorBidi" w:cstheme="majorBidi" w:hint="cs"/>
                <w:cs/>
              </w:rPr>
              <w:t xml:space="preserve">สามารถปรับยอด </w:t>
            </w:r>
            <w:r w:rsidR="004C27A2">
              <w:rPr>
                <w:rFonts w:asciiTheme="majorBidi" w:hAnsiTheme="majorBidi" w:cstheme="majorBidi"/>
              </w:rPr>
              <w:t xml:space="preserve">Nego Invoice </w:t>
            </w:r>
            <w:r w:rsidR="004C27A2">
              <w:rPr>
                <w:rFonts w:asciiTheme="majorBidi" w:hAnsiTheme="majorBidi" w:cstheme="majorBidi" w:hint="cs"/>
                <w:cs/>
              </w:rPr>
              <w:t xml:space="preserve">ให้ถูกต้องหลังจากมีการ </w:t>
            </w:r>
            <w:r w:rsidR="004C27A2">
              <w:rPr>
                <w:rFonts w:asciiTheme="majorBidi" w:hAnsiTheme="majorBidi" w:cstheme="majorBidi"/>
              </w:rPr>
              <w:t>Cancel Receipt</w:t>
            </w:r>
          </w:p>
        </w:tc>
      </w:tr>
      <w:tr w:rsidR="0098688C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98688C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98688C" w:rsidRPr="00C2726E" w:rsidTr="0098688C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98688C" w:rsidRPr="00C2726E" w:rsidTr="0098688C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98688C" w:rsidRPr="00C2726E" w:rsidTr="0098688C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98688C" w:rsidRPr="00C2726E" w:rsidRDefault="007F575A" w:rsidP="0098688C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30" type="#_x0000_t75" style="width:433.6pt;height:89.35pt" o:ole="">
                        <v:imagedata r:id="rId24" o:title=""/>
                      </v:shape>
                      <o:OLEObject Type="Embed" ProgID="Visio.Drawing.15" ShapeID="_x0000_i1030" DrawAspect="Content" ObjectID="_1538987712" r:id="rId25"/>
                    </w:object>
                  </w:r>
                </w:p>
              </w:tc>
            </w:tr>
          </w:tbl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</w:p>
        </w:tc>
      </w:tr>
      <w:tr w:rsidR="0098688C" w:rsidRPr="00C2726E" w:rsidTr="0098688C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98688C" w:rsidRPr="00C2726E" w:rsidTr="0098688C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</w:p>
        </w:tc>
      </w:tr>
      <w:tr w:rsidR="0098688C" w:rsidRPr="00C2726E" w:rsidTr="0098688C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98688C" w:rsidRPr="00C2726E" w:rsidTr="0098688C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98688C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8688C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8688C" w:rsidRPr="0014350E" w:rsidRDefault="0098688C" w:rsidP="0098688C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14350E">
              <w:rPr>
                <w:rFonts w:asciiTheme="majorBidi" w:hAnsiTheme="majorBidi" w:cstheme="majorBidi"/>
                <w:sz w:val="24"/>
                <w:szCs w:val="24"/>
              </w:rPr>
              <w:t> </w:t>
            </w:r>
            <w:r w:rsidRPr="00D5620D">
              <w:rPr>
                <w:rFonts w:asciiTheme="majorBidi" w:hAnsiTheme="majorBidi" w:cstheme="majorBidi"/>
                <w:sz w:val="24"/>
                <w:szCs w:val="24"/>
              </w:rPr>
              <w:t>Procedure N</w:t>
            </w:r>
            <w:r w:rsidR="007F575A">
              <w:rPr>
                <w:rFonts w:asciiTheme="majorBidi" w:hAnsiTheme="majorBidi" w:cstheme="majorBidi"/>
                <w:sz w:val="24"/>
                <w:szCs w:val="24"/>
              </w:rPr>
              <w:t>ame: CL_S_CANCEL_NEGO_RECEIPT</w:t>
            </w:r>
          </w:p>
        </w:tc>
      </w:tr>
      <w:tr w:rsidR="0098688C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  <w:r w:rsidRPr="00C2726E">
              <w:rPr>
                <w:rFonts w:asciiTheme="majorBidi" w:hAnsiTheme="majorBidi" w:cstheme="majorBidi"/>
              </w:rPr>
              <w:t xml:space="preserve"> 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cs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8688C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FD09DE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7F575A" w:rsidRDefault="007F575A" w:rsidP="0098688C">
      <w:pPr>
        <w:spacing w:after="160" w:line="259" w:lineRule="auto"/>
        <w:rPr>
          <w:rFonts w:asciiTheme="majorBidi" w:hAnsiTheme="majorBidi" w:cstheme="majorBidi"/>
        </w:rPr>
      </w:pPr>
    </w:p>
    <w:p w:rsidR="007F575A" w:rsidRDefault="007F575A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tbl>
      <w:tblPr>
        <w:tblW w:w="944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56"/>
        <w:gridCol w:w="2072"/>
        <w:gridCol w:w="1573"/>
        <w:gridCol w:w="1280"/>
        <w:gridCol w:w="712"/>
        <w:gridCol w:w="1552"/>
      </w:tblGrid>
      <w:tr w:rsidR="0098688C" w:rsidTr="0098688C">
        <w:trPr>
          <w:trHeight w:val="290"/>
        </w:trPr>
        <w:tc>
          <w:tcPr>
            <w:tcW w:w="94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98688C" w:rsidTr="0098688C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F575A" w:rsidTr="0098688C">
        <w:trPr>
          <w:trHeight w:val="17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7F575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ego_ID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F575A" w:rsidRDefault="007F575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7F575A">
              <w:rPr>
                <w:rFonts w:ascii="Calibri" w:hAnsi="Calibri"/>
                <w:color w:val="000000"/>
                <w:sz w:val="22"/>
                <w:szCs w:val="22"/>
                <w:cs/>
              </w:rPr>
              <w:t xml:space="preserve">รหัส </w:t>
            </w:r>
            <w:r w:rsidRPr="007F575A">
              <w:rPr>
                <w:rFonts w:ascii="Calibri" w:hAnsi="Calibri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7F575A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7F575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7F575A"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F57BFA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7F575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8688C" w:rsidTr="0098688C">
        <w:trPr>
          <w:trHeight w:val="17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lling Account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F57BFA"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8688C" w:rsidTr="0098688C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F57BFA">
              <w:rPr>
                <w:rFonts w:ascii="Calibri" w:hAnsi="Calibri"/>
                <w:color w:val="000000"/>
                <w:sz w:val="22"/>
                <w:szCs w:val="22"/>
              </w:rPr>
              <w:t>PAYMENT_RECEIPT_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อ้างอิงใบเสร็จรับเงิน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D67FE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8688C" w:rsidTr="0098688C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ANCEL_DATE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วันที่ทำรายการ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Cancel 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8688C" w:rsidTr="0098688C">
        <w:trPr>
          <w:trHeight w:val="290"/>
        </w:trPr>
        <w:tc>
          <w:tcPr>
            <w:tcW w:w="94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98688C" w:rsidTr="0098688C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98688C" w:rsidTr="0098688C">
        <w:trPr>
          <w:trHeight w:val="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F57BF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L_</w:t>
            </w:r>
            <w:r w:rsidR="00F57BFA">
              <w:rPr>
                <w:rFonts w:ascii="Calibri" w:hAnsi="Calibri"/>
                <w:color w:val="000000"/>
                <w:sz w:val="22"/>
                <w:szCs w:val="22"/>
              </w:rPr>
              <w:t>CANCEL_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FLAG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อ้างอิงการรับข้อมูล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E35E1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rue/False</w:t>
            </w:r>
          </w:p>
        </w:tc>
      </w:tr>
    </w:tbl>
    <w:p w:rsidR="00952FF0" w:rsidRPr="00F86C39" w:rsidRDefault="00952FF0" w:rsidP="0098688C">
      <w:pPr>
        <w:spacing w:after="160" w:line="259" w:lineRule="auto"/>
        <w:rPr>
          <w:rFonts w:asciiTheme="majorBidi" w:hAnsiTheme="majorBidi" w:cstheme="majorBidi"/>
        </w:rPr>
      </w:pPr>
    </w:p>
    <w:sectPr w:rsidR="00952FF0" w:rsidRPr="00F86C39" w:rsidSect="003325EE">
      <w:footerReference w:type="default" r:id="rId26"/>
      <w:pgSz w:w="12240" w:h="15840" w:code="1"/>
      <w:pgMar w:top="1440" w:right="1440" w:bottom="1440" w:left="1440" w:header="562" w:footer="56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6AA8" w:rsidRDefault="00436AA8" w:rsidP="00444B26">
      <w:r>
        <w:separator/>
      </w:r>
    </w:p>
  </w:endnote>
  <w:endnote w:type="continuationSeparator" w:id="0">
    <w:p w:rsidR="00436AA8" w:rsidRDefault="00436AA8" w:rsidP="00444B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149C" w:rsidRDefault="00A2149C" w:rsidP="003325EE">
    <w:pPr>
      <w:pStyle w:val="Footer"/>
      <w:tabs>
        <w:tab w:val="left" w:pos="12255"/>
      </w:tabs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1BC43CA4" wp14:editId="5257233D">
              <wp:simplePos x="0" y="0"/>
              <wp:positionH relativeFrom="page">
                <wp:posOffset>6442075</wp:posOffset>
              </wp:positionH>
              <wp:positionV relativeFrom="page">
                <wp:posOffset>9172575</wp:posOffset>
              </wp:positionV>
              <wp:extent cx="1313180" cy="866899"/>
              <wp:effectExtent l="0" t="0" r="1270" b="9525"/>
              <wp:wrapNone/>
              <wp:docPr id="68" name="Isosceles Triangl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899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149C" w:rsidRPr="002A3795" w:rsidRDefault="00A2149C" w:rsidP="003325EE">
                          <w:r w:rsidRPr="002A3795">
                            <w:fldChar w:fldCharType="begin"/>
                          </w:r>
                          <w:r w:rsidRPr="002A3795">
                            <w:instrText xml:space="preserve"> PAGE    \* MERGEFORMAT </w:instrText>
                          </w:r>
                          <w:r w:rsidRPr="002A3795">
                            <w:fldChar w:fldCharType="separate"/>
                          </w:r>
                          <w:r w:rsidR="007411B9" w:rsidRPr="007411B9">
                            <w:rPr>
                              <w:noProof/>
                              <w:color w:val="FFFFFF"/>
                            </w:rPr>
                            <w:t>2</w:t>
                          </w:r>
                          <w:r w:rsidRPr="002A3795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BC43CA4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68" o:spid="_x0000_s1030" type="#_x0000_t5" style="position:absolute;margin-left:507.25pt;margin-top:722.25pt;width:103.4pt;height:68.25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" adj="21600" fillcolor="#a9a9a9" stroked="f">
              <v:textbox>
                <w:txbxContent>
                  <w:p w:rsidR="00A2149C" w:rsidRPr="002A3795" w:rsidRDefault="00A2149C" w:rsidP="003325EE">
                    <w:r w:rsidRPr="002A3795">
                      <w:fldChar w:fldCharType="begin"/>
                    </w:r>
                    <w:r w:rsidRPr="002A3795">
                      <w:instrText xml:space="preserve"> PAGE    \* MERGEFORMAT </w:instrText>
                    </w:r>
                    <w:r w:rsidRPr="002A3795">
                      <w:fldChar w:fldCharType="separate"/>
                    </w:r>
                    <w:r w:rsidR="007411B9" w:rsidRPr="007411B9">
                      <w:rPr>
                        <w:noProof/>
                        <w:color w:val="FFFFFF"/>
                      </w:rPr>
                      <w:t>2</w:t>
                    </w:r>
                    <w:r w:rsidRPr="002A3795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6117768" wp14:editId="271EA407">
              <wp:simplePos x="0" y="0"/>
              <wp:positionH relativeFrom="column">
                <wp:posOffset>77470</wp:posOffset>
              </wp:positionH>
              <wp:positionV relativeFrom="paragraph">
                <wp:posOffset>1270</wp:posOffset>
              </wp:positionV>
              <wp:extent cx="4795520" cy="581660"/>
              <wp:effectExtent l="0" t="0" r="0" b="0"/>
              <wp:wrapNone/>
              <wp:docPr id="66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95520" cy="581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149C" w:rsidRPr="00BE154B" w:rsidRDefault="00A2149C" w:rsidP="003325EE">
                          <w:pPr>
                            <w:spacing w:line="192" w:lineRule="auto"/>
                            <w:jc w:val="right"/>
                            <w:rPr>
                              <w:color w:val="F39D29"/>
                              <w:sz w:val="32"/>
                              <w:szCs w:val="32"/>
                            </w:rPr>
                          </w:pPr>
                          <w:r w:rsidRPr="00D84112">
                            <w:rPr>
                              <w:color w:val="F39D29"/>
                            </w:rPr>
                            <w:t>Centralize Payment and Collection (cPAC)</w:t>
                          </w:r>
                        </w:p>
                        <w:p w:rsidR="00A2149C" w:rsidRPr="00BE154B" w:rsidRDefault="00A2149C" w:rsidP="003325EE">
                          <w:pPr>
                            <w:spacing w:line="192" w:lineRule="auto"/>
                            <w:jc w:val="right"/>
                            <w:rPr>
                              <w:color w:val="595959"/>
                              <w:sz w:val="24"/>
                              <w:szCs w:val="24"/>
                            </w:rPr>
                          </w:pP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Document ID.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Template ID.</w:t>
                          </w:r>
                          <w:r w:rsidRPr="00BE154B">
                            <w:rPr>
                              <w:rFonts w:eastAsia="SimSun"/>
                              <w:color w:val="333399"/>
                              <w:sz w:val="24"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Version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>.0</w:t>
                          </w:r>
                        </w:p>
                      </w:txbxContent>
                    </wps:txbx>
                    <wps:bodyPr rot="0" vert="horz" wrap="square" lIns="91440" tIns="91440" rIns="91440" bIns="9144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6117768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1" type="#_x0000_t202" style="position:absolute;margin-left:6.1pt;margin-top:.1pt;width:377.6pt;height:45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" filled="f" stroked="f">
              <v:textbox inset=",7.2pt,,7.2pt">
                <w:txbxContent>
                  <w:p w:rsidR="00A2149C" w:rsidRPr="00BE154B" w:rsidRDefault="00A2149C" w:rsidP="003325EE">
                    <w:pPr>
                      <w:spacing w:line="192" w:lineRule="auto"/>
                      <w:jc w:val="right"/>
                      <w:rPr>
                        <w:color w:val="F39D29"/>
                        <w:sz w:val="32"/>
                        <w:szCs w:val="32"/>
                      </w:rPr>
                    </w:pPr>
                    <w:r w:rsidRPr="00D84112">
                      <w:rPr>
                        <w:color w:val="F39D29"/>
                      </w:rPr>
                      <w:t>Centralize Payment and Collection (cPAC)</w:t>
                    </w:r>
                  </w:p>
                  <w:p w:rsidR="00A2149C" w:rsidRPr="00BE154B" w:rsidRDefault="00A2149C" w:rsidP="003325EE">
                    <w:pPr>
                      <w:spacing w:line="192" w:lineRule="auto"/>
                      <w:jc w:val="right"/>
                      <w:rPr>
                        <w:color w:val="595959"/>
                        <w:sz w:val="24"/>
                        <w:szCs w:val="24"/>
                      </w:rPr>
                    </w:pP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Document ID.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Template ID.</w:t>
                    </w:r>
                    <w:r w:rsidRPr="00BE154B">
                      <w:rPr>
                        <w:rFonts w:eastAsia="SimSun"/>
                        <w:color w:val="333399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Version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>.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D8772D0" wp14:editId="304C8056">
              <wp:simplePos x="0" y="0"/>
              <wp:positionH relativeFrom="page">
                <wp:posOffset>9364345</wp:posOffset>
              </wp:positionH>
              <wp:positionV relativeFrom="page">
                <wp:posOffset>6687185</wp:posOffset>
              </wp:positionV>
              <wp:extent cx="1313180" cy="866775"/>
              <wp:effectExtent l="0" t="0" r="1270" b="9525"/>
              <wp:wrapNone/>
              <wp:docPr id="67" name="Isosceles Tri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775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149C" w:rsidRPr="00FF2E62" w:rsidRDefault="00A2149C" w:rsidP="003325EE">
                          <w:r w:rsidRPr="00FF2E62">
                            <w:fldChar w:fldCharType="begin"/>
                          </w:r>
                          <w:r w:rsidRPr="00FF2E62">
                            <w:instrText xml:space="preserve"> PAGE    \* MERGEFORMAT </w:instrText>
                          </w:r>
                          <w:r w:rsidRPr="00FF2E62">
                            <w:fldChar w:fldCharType="separate"/>
                          </w:r>
                          <w:r w:rsidR="007411B9" w:rsidRPr="007411B9">
                            <w:rPr>
                              <w:noProof/>
                              <w:color w:val="FFFFFF"/>
                            </w:rPr>
                            <w:t>2</w:t>
                          </w:r>
                          <w:r w:rsidRPr="00FF2E62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8772D0" id="Isosceles Triangle 67" o:spid="_x0000_s1032" type="#_x0000_t5" style="position:absolute;margin-left:737.35pt;margin-top:526.55pt;width:103.4pt;height:68.2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" adj="21600" fillcolor="#a9a9a9" stroked="f">
              <v:textbox>
                <w:txbxContent>
                  <w:p w:rsidR="00A2149C" w:rsidRPr="00FF2E62" w:rsidRDefault="00A2149C" w:rsidP="003325EE">
                    <w:r w:rsidRPr="00FF2E62">
                      <w:fldChar w:fldCharType="begin"/>
                    </w:r>
                    <w:r w:rsidRPr="00FF2E62">
                      <w:instrText xml:space="preserve"> PAGE    \* MERGEFORMAT </w:instrText>
                    </w:r>
                    <w:r w:rsidRPr="00FF2E62">
                      <w:fldChar w:fldCharType="separate"/>
                    </w:r>
                    <w:r w:rsidR="007411B9" w:rsidRPr="007411B9">
                      <w:rPr>
                        <w:noProof/>
                        <w:color w:val="FFFFFF"/>
                      </w:rPr>
                      <w:t>2</w:t>
                    </w:r>
                    <w:r w:rsidRPr="00FF2E62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1E436DE" wp14:editId="2B198B09">
              <wp:simplePos x="0" y="0"/>
              <wp:positionH relativeFrom="column">
                <wp:posOffset>5514975</wp:posOffset>
              </wp:positionH>
              <wp:positionV relativeFrom="paragraph">
                <wp:posOffset>-170815</wp:posOffset>
              </wp:positionV>
              <wp:extent cx="314325" cy="212090"/>
              <wp:effectExtent l="0" t="635" r="0" b="0"/>
              <wp:wrapNone/>
              <wp:docPr id="69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325" cy="212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149C" w:rsidRDefault="00A2149C" w:rsidP="003325EE">
                          <w:pPr>
                            <w:jc w:val="center"/>
                            <w:rPr>
                              <w:color w:val="FFFFFF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separate"/>
                          </w:r>
                          <w:r w:rsidR="007411B9">
                            <w:rPr>
                              <w:rStyle w:val="PageNumber"/>
                              <w:rFonts w:eastAsiaTheme="majorEastAsia"/>
                              <w:noProof/>
                              <w:color w:val="FFFFFF"/>
                              <w:sz w:val="20"/>
                              <w:szCs w:val="24"/>
                            </w:rPr>
                            <w:t>2</w: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E436DE" id="Text Box 7" o:spid="_x0000_s1033" type="#_x0000_t202" style="position:absolute;margin-left:434.25pt;margin-top:-13.45pt;width:24.75pt;height:1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" filled="f" stroked="f">
              <v:textbox>
                <w:txbxContent>
                  <w:p w:rsidR="00A2149C" w:rsidRDefault="00A2149C" w:rsidP="003325EE">
                    <w:pPr>
                      <w:jc w:val="center"/>
                      <w:rPr>
                        <w:color w:val="FFFFFF"/>
                        <w:sz w:val="20"/>
                        <w:szCs w:val="20"/>
                      </w:rPr>
                    </w:pP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begin"/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instrText xml:space="preserve"> PAGE </w:instrTex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separate"/>
                    </w:r>
                    <w:r w:rsidR="007411B9">
                      <w:rPr>
                        <w:rStyle w:val="PageNumber"/>
                        <w:rFonts w:eastAsiaTheme="majorEastAsia"/>
                        <w:noProof/>
                        <w:color w:val="FFFFFF"/>
                        <w:sz w:val="20"/>
                        <w:szCs w:val="24"/>
                      </w:rPr>
                      <w:t>2</w: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DF7AE71" wp14:editId="71EBEB2E">
              <wp:simplePos x="0" y="0"/>
              <wp:positionH relativeFrom="column">
                <wp:posOffset>5600700</wp:posOffset>
              </wp:positionH>
              <wp:positionV relativeFrom="paragraph">
                <wp:posOffset>61595</wp:posOffset>
              </wp:positionV>
              <wp:extent cx="180975" cy="635"/>
              <wp:effectExtent l="9525" t="13970" r="9525" b="13970"/>
              <wp:wrapNone/>
              <wp:docPr id="70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975" cy="63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FFFFF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E563EB" id="Line 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4.85pt" to="455.2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" strokecolor="white" strokeweight=".5pt"/>
          </w:pict>
        </mc:Fallback>
      </mc:AlternateContent>
    </w:r>
    <w:r>
      <w:tab/>
    </w:r>
  </w:p>
  <w:p w:rsidR="00A2149C" w:rsidRDefault="00A2149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6AA8" w:rsidRDefault="00436AA8" w:rsidP="00444B26">
      <w:r>
        <w:separator/>
      </w:r>
    </w:p>
  </w:footnote>
  <w:footnote w:type="continuationSeparator" w:id="0">
    <w:p w:rsidR="00436AA8" w:rsidRDefault="00436AA8" w:rsidP="00444B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3846C5"/>
    <w:multiLevelType w:val="hybridMultilevel"/>
    <w:tmpl w:val="66E87398"/>
    <w:lvl w:ilvl="0" w:tplc="04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 w15:restartNumberingAfterBreak="0">
    <w:nsid w:val="035A38E6"/>
    <w:multiLevelType w:val="hybridMultilevel"/>
    <w:tmpl w:val="BFF4942C"/>
    <w:lvl w:ilvl="0" w:tplc="040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  <w:b w:val="0"/>
        <w:bCs w:val="0"/>
        <w:i w:val="0"/>
        <w:iCs w:val="0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 w15:restartNumberingAfterBreak="0">
    <w:nsid w:val="0BC65516"/>
    <w:multiLevelType w:val="hybridMultilevel"/>
    <w:tmpl w:val="65FC0FDA"/>
    <w:lvl w:ilvl="0" w:tplc="53FE9CA2">
      <w:start w:val="1"/>
      <w:numFmt w:val="decimal"/>
      <w:lvlText w:val="2.3.%1"/>
      <w:lvlJc w:val="left"/>
      <w:pPr>
        <w:ind w:left="143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51" w:hanging="360"/>
      </w:pPr>
    </w:lvl>
    <w:lvl w:ilvl="2" w:tplc="0409001B" w:tentative="1">
      <w:start w:val="1"/>
      <w:numFmt w:val="lowerRoman"/>
      <w:lvlText w:val="%3."/>
      <w:lvlJc w:val="right"/>
      <w:pPr>
        <w:ind w:left="2871" w:hanging="180"/>
      </w:pPr>
    </w:lvl>
    <w:lvl w:ilvl="3" w:tplc="0409000F" w:tentative="1">
      <w:start w:val="1"/>
      <w:numFmt w:val="decimal"/>
      <w:lvlText w:val="%4."/>
      <w:lvlJc w:val="left"/>
      <w:pPr>
        <w:ind w:left="3591" w:hanging="360"/>
      </w:pPr>
    </w:lvl>
    <w:lvl w:ilvl="4" w:tplc="04090019" w:tentative="1">
      <w:start w:val="1"/>
      <w:numFmt w:val="lowerLetter"/>
      <w:lvlText w:val="%5."/>
      <w:lvlJc w:val="left"/>
      <w:pPr>
        <w:ind w:left="4311" w:hanging="360"/>
      </w:pPr>
    </w:lvl>
    <w:lvl w:ilvl="5" w:tplc="0409001B" w:tentative="1">
      <w:start w:val="1"/>
      <w:numFmt w:val="lowerRoman"/>
      <w:lvlText w:val="%6."/>
      <w:lvlJc w:val="right"/>
      <w:pPr>
        <w:ind w:left="5031" w:hanging="180"/>
      </w:pPr>
    </w:lvl>
    <w:lvl w:ilvl="6" w:tplc="0409000F" w:tentative="1">
      <w:start w:val="1"/>
      <w:numFmt w:val="decimal"/>
      <w:lvlText w:val="%7."/>
      <w:lvlJc w:val="left"/>
      <w:pPr>
        <w:ind w:left="5751" w:hanging="360"/>
      </w:pPr>
    </w:lvl>
    <w:lvl w:ilvl="7" w:tplc="04090019" w:tentative="1">
      <w:start w:val="1"/>
      <w:numFmt w:val="lowerLetter"/>
      <w:lvlText w:val="%8."/>
      <w:lvlJc w:val="left"/>
      <w:pPr>
        <w:ind w:left="6471" w:hanging="360"/>
      </w:pPr>
    </w:lvl>
    <w:lvl w:ilvl="8" w:tplc="0409001B" w:tentative="1">
      <w:start w:val="1"/>
      <w:numFmt w:val="lowerRoman"/>
      <w:lvlText w:val="%9."/>
      <w:lvlJc w:val="right"/>
      <w:pPr>
        <w:ind w:left="7191" w:hanging="180"/>
      </w:pPr>
    </w:lvl>
  </w:abstractNum>
  <w:abstractNum w:abstractNumId="3" w15:restartNumberingAfterBreak="0">
    <w:nsid w:val="0FC408D6"/>
    <w:multiLevelType w:val="multilevel"/>
    <w:tmpl w:val="6D4A0FF2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2.2"/>
      <w:lvlJc w:val="left"/>
      <w:pPr>
        <w:tabs>
          <w:tab w:val="num" w:pos="360"/>
        </w:tabs>
        <w:ind w:left="360" w:hanging="360"/>
      </w:pPr>
      <w:rPr>
        <w:rFonts w:hint="default"/>
        <w:i w:val="0"/>
        <w:iCs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  <w:b w:val="0"/>
        <w:bCs w:val="0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0FDE57DA"/>
    <w:multiLevelType w:val="multilevel"/>
    <w:tmpl w:val="3542766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Theme="majorBidi" w:hAnsiTheme="majorBidi" w:cstheme="majorBidi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FF67E28"/>
    <w:multiLevelType w:val="multilevel"/>
    <w:tmpl w:val="42006D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10CF789A"/>
    <w:multiLevelType w:val="hybridMultilevel"/>
    <w:tmpl w:val="3DC87B7C"/>
    <w:lvl w:ilvl="0" w:tplc="0409000F">
      <w:start w:val="1"/>
      <w:numFmt w:val="decimal"/>
      <w:lvlText w:val="%1."/>
      <w:lvlJc w:val="left"/>
      <w:pPr>
        <w:tabs>
          <w:tab w:val="num" w:pos="2880"/>
        </w:tabs>
        <w:ind w:left="2880" w:hanging="360"/>
      </w:pPr>
    </w:lvl>
    <w:lvl w:ilvl="1" w:tplc="CA268B3E">
      <w:start w:val="1"/>
      <w:numFmt w:val="bullet"/>
      <w:pStyle w:val="NormalBefore12p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2" w:tplc="F2C62F52">
      <w:start w:val="1"/>
      <w:numFmt w:val="bullet"/>
      <w:lvlText w:val=""/>
      <w:lvlJc w:val="left"/>
      <w:pPr>
        <w:tabs>
          <w:tab w:val="num" w:pos="4500"/>
        </w:tabs>
        <w:ind w:left="4500" w:hanging="360"/>
      </w:pPr>
      <w:rPr>
        <w:rFonts w:ascii="Symbol" w:hAnsi="Symbol" w:hint="default"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5040"/>
        </w:tabs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760"/>
        </w:tabs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480"/>
        </w:tabs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200"/>
        </w:tabs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920"/>
        </w:tabs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640"/>
        </w:tabs>
        <w:ind w:left="8640" w:hanging="180"/>
      </w:pPr>
    </w:lvl>
  </w:abstractNum>
  <w:abstractNum w:abstractNumId="7" w15:restartNumberingAfterBreak="0">
    <w:nsid w:val="11DC4BFC"/>
    <w:multiLevelType w:val="multilevel"/>
    <w:tmpl w:val="FA10E7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18D300E1"/>
    <w:multiLevelType w:val="hybridMultilevel"/>
    <w:tmpl w:val="B11AC5A4"/>
    <w:lvl w:ilvl="0" w:tplc="ADF0720C">
      <w:start w:val="3"/>
      <w:numFmt w:val="decimal"/>
      <w:lvlText w:val="%1.2.19.1"/>
      <w:lvlJc w:val="left"/>
      <w:pPr>
        <w:ind w:left="163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17" w:hanging="360"/>
      </w:pPr>
    </w:lvl>
    <w:lvl w:ilvl="2" w:tplc="0409001B" w:tentative="1">
      <w:start w:val="1"/>
      <w:numFmt w:val="lowerRoman"/>
      <w:lvlText w:val="%3."/>
      <w:lvlJc w:val="right"/>
      <w:pPr>
        <w:ind w:left="3437" w:hanging="180"/>
      </w:pPr>
    </w:lvl>
    <w:lvl w:ilvl="3" w:tplc="0409000F" w:tentative="1">
      <w:start w:val="1"/>
      <w:numFmt w:val="decimal"/>
      <w:lvlText w:val="%4."/>
      <w:lvlJc w:val="left"/>
      <w:pPr>
        <w:ind w:left="4157" w:hanging="360"/>
      </w:pPr>
    </w:lvl>
    <w:lvl w:ilvl="4" w:tplc="04090019" w:tentative="1">
      <w:start w:val="1"/>
      <w:numFmt w:val="lowerLetter"/>
      <w:lvlText w:val="%5."/>
      <w:lvlJc w:val="left"/>
      <w:pPr>
        <w:ind w:left="4877" w:hanging="360"/>
      </w:pPr>
    </w:lvl>
    <w:lvl w:ilvl="5" w:tplc="0409001B" w:tentative="1">
      <w:start w:val="1"/>
      <w:numFmt w:val="lowerRoman"/>
      <w:lvlText w:val="%6."/>
      <w:lvlJc w:val="right"/>
      <w:pPr>
        <w:ind w:left="5597" w:hanging="180"/>
      </w:pPr>
    </w:lvl>
    <w:lvl w:ilvl="6" w:tplc="0409000F" w:tentative="1">
      <w:start w:val="1"/>
      <w:numFmt w:val="decimal"/>
      <w:lvlText w:val="%7."/>
      <w:lvlJc w:val="left"/>
      <w:pPr>
        <w:ind w:left="6317" w:hanging="360"/>
      </w:pPr>
    </w:lvl>
    <w:lvl w:ilvl="7" w:tplc="04090019" w:tentative="1">
      <w:start w:val="1"/>
      <w:numFmt w:val="lowerLetter"/>
      <w:lvlText w:val="%8."/>
      <w:lvlJc w:val="left"/>
      <w:pPr>
        <w:ind w:left="7037" w:hanging="360"/>
      </w:pPr>
    </w:lvl>
    <w:lvl w:ilvl="8" w:tplc="040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9" w15:restartNumberingAfterBreak="0">
    <w:nsid w:val="1F221BB8"/>
    <w:multiLevelType w:val="multilevel"/>
    <w:tmpl w:val="0ACC94A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86" w:hanging="360"/>
      </w:pPr>
      <w:rPr>
        <w:rFonts w:hint="default"/>
        <w:b/>
        <w:bCs/>
        <w:i w:val="0"/>
        <w:iCs w:val="0"/>
        <w:sz w:val="36"/>
        <w:szCs w:val="40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asciiTheme="majorBidi" w:hAnsiTheme="majorBidi" w:cstheme="majorBidi" w:hint="default"/>
        <w:sz w:val="32"/>
        <w:szCs w:val="32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6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8" w:hanging="1440"/>
      </w:pPr>
      <w:rPr>
        <w:rFonts w:hint="default"/>
      </w:rPr>
    </w:lvl>
  </w:abstractNum>
  <w:abstractNum w:abstractNumId="10" w15:restartNumberingAfterBreak="0">
    <w:nsid w:val="22FC509D"/>
    <w:multiLevelType w:val="hybridMultilevel"/>
    <w:tmpl w:val="38DCBE3E"/>
    <w:lvl w:ilvl="0" w:tplc="34FC0196">
      <w:start w:val="1"/>
      <w:numFmt w:val="decimal"/>
      <w:pStyle w:val="Heading2"/>
      <w:lvlText w:val="3.2.%1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516770"/>
    <w:multiLevelType w:val="hybridMultilevel"/>
    <w:tmpl w:val="0A8CE320"/>
    <w:lvl w:ilvl="0" w:tplc="04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2" w15:restartNumberingAfterBreak="0">
    <w:nsid w:val="2A1D59A1"/>
    <w:multiLevelType w:val="multilevel"/>
    <w:tmpl w:val="96F48DC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3" w15:restartNumberingAfterBreak="0">
    <w:nsid w:val="2A5C3B1E"/>
    <w:multiLevelType w:val="hybridMultilevel"/>
    <w:tmpl w:val="E2AA1520"/>
    <w:lvl w:ilvl="0" w:tplc="B5CE280C">
      <w:start w:val="1"/>
      <w:numFmt w:val="bullet"/>
      <w:pStyle w:val="TORBulletA"/>
      <w:lvlText w:val=""/>
      <w:lvlJc w:val="left"/>
      <w:pPr>
        <w:tabs>
          <w:tab w:val="num" w:pos="3086"/>
        </w:tabs>
        <w:ind w:left="3009" w:hanging="283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75"/>
        </w:tabs>
        <w:ind w:left="7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95"/>
        </w:tabs>
        <w:ind w:left="799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715"/>
        </w:tabs>
        <w:ind w:left="8715" w:hanging="360"/>
      </w:pPr>
      <w:rPr>
        <w:rFonts w:ascii="Wingdings" w:hAnsi="Wingdings" w:hint="default"/>
      </w:rPr>
    </w:lvl>
  </w:abstractNum>
  <w:abstractNum w:abstractNumId="14" w15:restartNumberingAfterBreak="0">
    <w:nsid w:val="2FF03869"/>
    <w:multiLevelType w:val="multilevel"/>
    <w:tmpl w:val="298C58EA"/>
    <w:lvl w:ilvl="0">
      <w:start w:val="3"/>
      <w:numFmt w:val="decimal"/>
      <w:lvlText w:val="%1"/>
      <w:lvlJc w:val="left"/>
      <w:pPr>
        <w:ind w:left="360" w:hanging="360"/>
      </w:pPr>
      <w:rPr>
        <w:rFonts w:ascii="Cordia New" w:hAnsi="Cordia New" w:hint="default"/>
        <w:i w:val="0"/>
        <w:sz w:val="32"/>
      </w:rPr>
    </w:lvl>
    <w:lvl w:ilvl="1">
      <w:start w:val="1"/>
      <w:numFmt w:val="decimal"/>
      <w:pStyle w:val="Style3"/>
      <w:lvlText w:val="%1.%2"/>
      <w:lvlJc w:val="left"/>
      <w:pPr>
        <w:ind w:left="720" w:hanging="720"/>
      </w:pPr>
      <w:rPr>
        <w:rFonts w:ascii="Cordia New" w:hAnsi="Cordia New" w:hint="default"/>
        <w:i w:val="0"/>
        <w:sz w:val="32"/>
      </w:rPr>
    </w:lvl>
    <w:lvl w:ilvl="2">
      <w:start w:val="1"/>
      <w:numFmt w:val="decimal"/>
      <w:lvlText w:val="%1.%2.%3"/>
      <w:lvlJc w:val="left"/>
      <w:pPr>
        <w:ind w:left="1152" w:hanging="864"/>
      </w:pPr>
      <w:rPr>
        <w:rFonts w:ascii="Angsana New" w:hAnsi="Angsana New" w:cs="Angsana New" w:hint="default"/>
        <w:b/>
        <w:bCs/>
        <w:i w:val="0"/>
        <w:iCs/>
        <w:sz w:val="32"/>
        <w:szCs w:val="32"/>
        <w:lang w:bidi="th-TH"/>
      </w:rPr>
    </w:lvl>
    <w:lvl w:ilvl="3">
      <w:start w:val="1"/>
      <w:numFmt w:val="decimal"/>
      <w:lvlText w:val="%1.%2.%3.%4"/>
      <w:lvlJc w:val="left"/>
      <w:pPr>
        <w:ind w:left="1800" w:hanging="1080"/>
      </w:pPr>
      <w:rPr>
        <w:rFonts w:ascii="Angsana New" w:hAnsi="Angsana New" w:cs="Angsana New" w:hint="default"/>
        <w:b/>
        <w:bCs/>
        <w:i w:val="0"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4844" w:hanging="1440"/>
      </w:pPr>
      <w:rPr>
        <w:rFonts w:ascii="Cordia New" w:hAnsi="Cordia New" w:hint="default"/>
        <w:i w:val="0"/>
        <w:sz w:val="32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ascii="Cordia New" w:hAnsi="Cordia New" w:hint="default"/>
        <w:i w:val="0"/>
        <w:sz w:val="32"/>
      </w:rPr>
    </w:lvl>
    <w:lvl w:ilvl="6">
      <w:start w:val="1"/>
      <w:numFmt w:val="decimal"/>
      <w:lvlText w:val="%1.%2.%3.%4.%5.%6.%7"/>
      <w:lvlJc w:val="left"/>
      <w:pPr>
        <w:ind w:left="6906" w:hanging="1800"/>
      </w:pPr>
      <w:rPr>
        <w:rFonts w:ascii="Cordia New" w:hAnsi="Cordia New" w:hint="default"/>
        <w:i w:val="0"/>
        <w:sz w:val="32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ascii="Cordia New" w:hAnsi="Cordia New" w:hint="default"/>
        <w:i w:val="0"/>
        <w:sz w:val="32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ascii="Cordia New" w:hAnsi="Cordia New" w:hint="default"/>
        <w:i w:val="0"/>
        <w:sz w:val="32"/>
      </w:rPr>
    </w:lvl>
  </w:abstractNum>
  <w:abstractNum w:abstractNumId="15" w15:restartNumberingAfterBreak="0">
    <w:nsid w:val="376F4F43"/>
    <w:multiLevelType w:val="hybridMultilevel"/>
    <w:tmpl w:val="F53A3BE8"/>
    <w:lvl w:ilvl="0" w:tplc="04090001">
      <w:start w:val="1"/>
      <w:numFmt w:val="bullet"/>
      <w:lvlText w:val=""/>
      <w:lvlJc w:val="left"/>
      <w:pPr>
        <w:ind w:left="107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8" w:hanging="360"/>
      </w:pPr>
      <w:rPr>
        <w:rFonts w:ascii="Wingdings" w:hAnsi="Wingdings" w:hint="default"/>
      </w:rPr>
    </w:lvl>
  </w:abstractNum>
  <w:abstractNum w:abstractNumId="16" w15:restartNumberingAfterBreak="0">
    <w:nsid w:val="388164D8"/>
    <w:multiLevelType w:val="multilevel"/>
    <w:tmpl w:val="FA10E7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3D855116"/>
    <w:multiLevelType w:val="multilevel"/>
    <w:tmpl w:val="FA10E7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3DA52E87"/>
    <w:multiLevelType w:val="hybridMultilevel"/>
    <w:tmpl w:val="3A10F6A8"/>
    <w:lvl w:ilvl="0" w:tplc="ED7EC014">
      <w:start w:val="1"/>
      <w:numFmt w:val="decimal"/>
      <w:pStyle w:val="MyRunning"/>
      <w:suff w:val="nothing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9D4159"/>
    <w:multiLevelType w:val="hybridMultilevel"/>
    <w:tmpl w:val="6B3E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917CCD"/>
    <w:multiLevelType w:val="multilevel"/>
    <w:tmpl w:val="4C2E141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4EBC505C"/>
    <w:multiLevelType w:val="hybridMultilevel"/>
    <w:tmpl w:val="331C22C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4481F0C"/>
    <w:multiLevelType w:val="hybridMultilevel"/>
    <w:tmpl w:val="7CE038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BCD046C"/>
    <w:multiLevelType w:val="multilevel"/>
    <w:tmpl w:val="EDD4A4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tabs>
          <w:tab w:val="num" w:pos="360"/>
        </w:tabs>
        <w:ind w:left="360" w:hanging="360"/>
      </w:pPr>
      <w:rPr>
        <w:rFonts w:hint="default"/>
        <w:i w:val="0"/>
        <w:iCs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  <w:b w:val="0"/>
        <w:bCs w:val="0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4" w15:restartNumberingAfterBreak="0">
    <w:nsid w:val="635E4C5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8B64B3F"/>
    <w:multiLevelType w:val="multilevel"/>
    <w:tmpl w:val="3B569D7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 w:val="0"/>
        <w:bCs w:val="0"/>
        <w:i w:val="0"/>
        <w:iCs w:val="0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765" w:hanging="405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lvlText w:val="%4.2.1.1"/>
      <w:lvlJc w:val="left"/>
      <w:pPr>
        <w:ind w:left="1288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i w:val="0"/>
      </w:rPr>
    </w:lvl>
  </w:abstractNum>
  <w:abstractNum w:abstractNumId="26" w15:restartNumberingAfterBreak="0">
    <w:nsid w:val="6AE93EF6"/>
    <w:multiLevelType w:val="multilevel"/>
    <w:tmpl w:val="4C2E141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0"/>
  </w:num>
  <w:num w:numId="2">
    <w:abstractNumId w:val="19"/>
  </w:num>
  <w:num w:numId="3">
    <w:abstractNumId w:val="12"/>
  </w:num>
  <w:num w:numId="4">
    <w:abstractNumId w:val="13"/>
  </w:num>
  <w:num w:numId="5">
    <w:abstractNumId w:val="6"/>
  </w:num>
  <w:num w:numId="6">
    <w:abstractNumId w:val="23"/>
  </w:num>
  <w:num w:numId="7">
    <w:abstractNumId w:val="1"/>
  </w:num>
  <w:num w:numId="8">
    <w:abstractNumId w:val="9"/>
  </w:num>
  <w:num w:numId="9">
    <w:abstractNumId w:val="14"/>
  </w:num>
  <w:num w:numId="10">
    <w:abstractNumId w:val="2"/>
  </w:num>
  <w:num w:numId="11">
    <w:abstractNumId w:val="25"/>
  </w:num>
  <w:num w:numId="12">
    <w:abstractNumId w:val="3"/>
  </w:num>
  <w:num w:numId="13">
    <w:abstractNumId w:val="11"/>
  </w:num>
  <w:num w:numId="14">
    <w:abstractNumId w:val="1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  <w:lvlOverride w:ilvl="0">
      <w:startOverride w:val="3"/>
    </w:lvlOverride>
    <w:lvlOverride w:ilvl="1">
      <w:startOverride w:val="3"/>
    </w:lvlOverride>
  </w:num>
  <w:num w:numId="16">
    <w:abstractNumId w:val="15"/>
  </w:num>
  <w:num w:numId="17">
    <w:abstractNumId w:val="0"/>
  </w:num>
  <w:num w:numId="18">
    <w:abstractNumId w:val="4"/>
  </w:num>
  <w:num w:numId="19">
    <w:abstractNumId w:val="8"/>
  </w:num>
  <w:num w:numId="20">
    <w:abstractNumId w:val="5"/>
  </w:num>
  <w:num w:numId="21">
    <w:abstractNumId w:val="26"/>
  </w:num>
  <w:num w:numId="22">
    <w:abstractNumId w:val="20"/>
  </w:num>
  <w:num w:numId="23">
    <w:abstractNumId w:val="10"/>
  </w:num>
  <w:num w:numId="24">
    <w:abstractNumId w:val="22"/>
  </w:num>
  <w:num w:numId="25">
    <w:abstractNumId w:val="10"/>
  </w:num>
  <w:num w:numId="26">
    <w:abstractNumId w:val="10"/>
  </w:num>
  <w:num w:numId="27">
    <w:abstractNumId w:val="17"/>
  </w:num>
  <w:num w:numId="28">
    <w:abstractNumId w:val="16"/>
  </w:num>
  <w:num w:numId="29">
    <w:abstractNumId w:val="10"/>
  </w:num>
  <w:num w:numId="30">
    <w:abstractNumId w:val="7"/>
  </w:num>
  <w:num w:numId="31">
    <w:abstractNumId w:val="10"/>
  </w:num>
  <w:num w:numId="32">
    <w:abstractNumId w:val="21"/>
  </w:num>
  <w:num w:numId="33">
    <w:abstractNumId w:val="24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4B26"/>
    <w:rsid w:val="00003DA3"/>
    <w:rsid w:val="00006070"/>
    <w:rsid w:val="00006CAF"/>
    <w:rsid w:val="00021FA3"/>
    <w:rsid w:val="000252F5"/>
    <w:rsid w:val="00026DB8"/>
    <w:rsid w:val="00031B59"/>
    <w:rsid w:val="000358D6"/>
    <w:rsid w:val="00035E04"/>
    <w:rsid w:val="00036FE0"/>
    <w:rsid w:val="0004078A"/>
    <w:rsid w:val="00047D82"/>
    <w:rsid w:val="00053DD2"/>
    <w:rsid w:val="000560FF"/>
    <w:rsid w:val="00057655"/>
    <w:rsid w:val="00057AF2"/>
    <w:rsid w:val="000637E4"/>
    <w:rsid w:val="000653B0"/>
    <w:rsid w:val="000664A4"/>
    <w:rsid w:val="00071D47"/>
    <w:rsid w:val="0007431F"/>
    <w:rsid w:val="000817B4"/>
    <w:rsid w:val="00082333"/>
    <w:rsid w:val="00084EAC"/>
    <w:rsid w:val="00090DED"/>
    <w:rsid w:val="000941E5"/>
    <w:rsid w:val="000A2DD3"/>
    <w:rsid w:val="000A3931"/>
    <w:rsid w:val="000A5247"/>
    <w:rsid w:val="000B17B3"/>
    <w:rsid w:val="000D2308"/>
    <w:rsid w:val="000E104C"/>
    <w:rsid w:val="000E37E7"/>
    <w:rsid w:val="000F239B"/>
    <w:rsid w:val="000F6191"/>
    <w:rsid w:val="000F6598"/>
    <w:rsid w:val="00102437"/>
    <w:rsid w:val="00111336"/>
    <w:rsid w:val="001150F5"/>
    <w:rsid w:val="00115AD0"/>
    <w:rsid w:val="001175C1"/>
    <w:rsid w:val="00122884"/>
    <w:rsid w:val="00137208"/>
    <w:rsid w:val="00137DC8"/>
    <w:rsid w:val="0014350E"/>
    <w:rsid w:val="00146F66"/>
    <w:rsid w:val="0015028D"/>
    <w:rsid w:val="00152B95"/>
    <w:rsid w:val="00154014"/>
    <w:rsid w:val="00154CA9"/>
    <w:rsid w:val="00155A80"/>
    <w:rsid w:val="001609E2"/>
    <w:rsid w:val="0016183A"/>
    <w:rsid w:val="00165AF1"/>
    <w:rsid w:val="0017004E"/>
    <w:rsid w:val="001727F9"/>
    <w:rsid w:val="00177833"/>
    <w:rsid w:val="00185024"/>
    <w:rsid w:val="00186E67"/>
    <w:rsid w:val="00193150"/>
    <w:rsid w:val="00194424"/>
    <w:rsid w:val="001955FD"/>
    <w:rsid w:val="001961B3"/>
    <w:rsid w:val="001A581A"/>
    <w:rsid w:val="001B310C"/>
    <w:rsid w:val="001C2D9A"/>
    <w:rsid w:val="001C332E"/>
    <w:rsid w:val="001C5BAB"/>
    <w:rsid w:val="001D5E5D"/>
    <w:rsid w:val="001D6234"/>
    <w:rsid w:val="001E3486"/>
    <w:rsid w:val="001F4740"/>
    <w:rsid w:val="00205ADB"/>
    <w:rsid w:val="00206E2E"/>
    <w:rsid w:val="002162EB"/>
    <w:rsid w:val="00222AF8"/>
    <w:rsid w:val="0022384E"/>
    <w:rsid w:val="00224059"/>
    <w:rsid w:val="00224502"/>
    <w:rsid w:val="00226B79"/>
    <w:rsid w:val="00226DE7"/>
    <w:rsid w:val="0022754B"/>
    <w:rsid w:val="00235A1C"/>
    <w:rsid w:val="00235B3B"/>
    <w:rsid w:val="00236648"/>
    <w:rsid w:val="00242325"/>
    <w:rsid w:val="00246EF8"/>
    <w:rsid w:val="00253C26"/>
    <w:rsid w:val="0025701A"/>
    <w:rsid w:val="0027737D"/>
    <w:rsid w:val="00277518"/>
    <w:rsid w:val="002844D1"/>
    <w:rsid w:val="00296D1F"/>
    <w:rsid w:val="002A3F8D"/>
    <w:rsid w:val="002B152F"/>
    <w:rsid w:val="002B5825"/>
    <w:rsid w:val="002C04BD"/>
    <w:rsid w:val="002C39C1"/>
    <w:rsid w:val="002C42A2"/>
    <w:rsid w:val="002E0DC7"/>
    <w:rsid w:val="002E3F44"/>
    <w:rsid w:val="00304C8D"/>
    <w:rsid w:val="00316004"/>
    <w:rsid w:val="00316383"/>
    <w:rsid w:val="00316C78"/>
    <w:rsid w:val="00317A9C"/>
    <w:rsid w:val="00321A01"/>
    <w:rsid w:val="00326D39"/>
    <w:rsid w:val="00327669"/>
    <w:rsid w:val="003325EE"/>
    <w:rsid w:val="003352F3"/>
    <w:rsid w:val="00340BD3"/>
    <w:rsid w:val="00342EF2"/>
    <w:rsid w:val="00347A73"/>
    <w:rsid w:val="00351220"/>
    <w:rsid w:val="00355985"/>
    <w:rsid w:val="00363A20"/>
    <w:rsid w:val="00363D11"/>
    <w:rsid w:val="00365061"/>
    <w:rsid w:val="00371662"/>
    <w:rsid w:val="00374B49"/>
    <w:rsid w:val="00375EF2"/>
    <w:rsid w:val="00377979"/>
    <w:rsid w:val="00391B8D"/>
    <w:rsid w:val="003A3CF4"/>
    <w:rsid w:val="003A5FA9"/>
    <w:rsid w:val="003A6089"/>
    <w:rsid w:val="003A6433"/>
    <w:rsid w:val="003B0AFC"/>
    <w:rsid w:val="003B6C8C"/>
    <w:rsid w:val="003C2625"/>
    <w:rsid w:val="003D4755"/>
    <w:rsid w:val="003D73B1"/>
    <w:rsid w:val="003E0C15"/>
    <w:rsid w:val="003E75F1"/>
    <w:rsid w:val="003F4B3B"/>
    <w:rsid w:val="003F5D74"/>
    <w:rsid w:val="00400ACC"/>
    <w:rsid w:val="00401077"/>
    <w:rsid w:val="00405DD8"/>
    <w:rsid w:val="004063CE"/>
    <w:rsid w:val="00407358"/>
    <w:rsid w:val="0041007D"/>
    <w:rsid w:val="0041375A"/>
    <w:rsid w:val="00415A2F"/>
    <w:rsid w:val="0041793D"/>
    <w:rsid w:val="00417FE9"/>
    <w:rsid w:val="00431638"/>
    <w:rsid w:val="00431D50"/>
    <w:rsid w:val="00436AA8"/>
    <w:rsid w:val="004422DA"/>
    <w:rsid w:val="004424A0"/>
    <w:rsid w:val="00444B26"/>
    <w:rsid w:val="00446A93"/>
    <w:rsid w:val="004511D1"/>
    <w:rsid w:val="00454433"/>
    <w:rsid w:val="00455CA3"/>
    <w:rsid w:val="004620DF"/>
    <w:rsid w:val="004711D0"/>
    <w:rsid w:val="00472B9B"/>
    <w:rsid w:val="0048501A"/>
    <w:rsid w:val="00491675"/>
    <w:rsid w:val="004918AA"/>
    <w:rsid w:val="004975E0"/>
    <w:rsid w:val="0049765F"/>
    <w:rsid w:val="004A0B44"/>
    <w:rsid w:val="004A4C84"/>
    <w:rsid w:val="004A6D28"/>
    <w:rsid w:val="004C0355"/>
    <w:rsid w:val="004C1104"/>
    <w:rsid w:val="004C1AD9"/>
    <w:rsid w:val="004C27A2"/>
    <w:rsid w:val="004C487F"/>
    <w:rsid w:val="004C53A1"/>
    <w:rsid w:val="004D33B9"/>
    <w:rsid w:val="004E0637"/>
    <w:rsid w:val="004E0BE1"/>
    <w:rsid w:val="004E6619"/>
    <w:rsid w:val="004F4410"/>
    <w:rsid w:val="004F692B"/>
    <w:rsid w:val="004F7480"/>
    <w:rsid w:val="0050562F"/>
    <w:rsid w:val="00510E56"/>
    <w:rsid w:val="00511CDD"/>
    <w:rsid w:val="005125E9"/>
    <w:rsid w:val="00515DCA"/>
    <w:rsid w:val="005228DE"/>
    <w:rsid w:val="00522CFF"/>
    <w:rsid w:val="005273FD"/>
    <w:rsid w:val="005304D8"/>
    <w:rsid w:val="00542CCD"/>
    <w:rsid w:val="00544300"/>
    <w:rsid w:val="00545BD9"/>
    <w:rsid w:val="00546296"/>
    <w:rsid w:val="005718B5"/>
    <w:rsid w:val="00571D68"/>
    <w:rsid w:val="00573F90"/>
    <w:rsid w:val="00574576"/>
    <w:rsid w:val="00582DC5"/>
    <w:rsid w:val="005848CF"/>
    <w:rsid w:val="00584BDF"/>
    <w:rsid w:val="005862FF"/>
    <w:rsid w:val="00590085"/>
    <w:rsid w:val="00591114"/>
    <w:rsid w:val="00595072"/>
    <w:rsid w:val="00595805"/>
    <w:rsid w:val="005A14DF"/>
    <w:rsid w:val="005A2275"/>
    <w:rsid w:val="005B65D5"/>
    <w:rsid w:val="005B6702"/>
    <w:rsid w:val="005C266C"/>
    <w:rsid w:val="005D1A8D"/>
    <w:rsid w:val="005D4D97"/>
    <w:rsid w:val="005E14B2"/>
    <w:rsid w:val="005E5266"/>
    <w:rsid w:val="005F0CD8"/>
    <w:rsid w:val="005F1579"/>
    <w:rsid w:val="005F3EAD"/>
    <w:rsid w:val="00607A74"/>
    <w:rsid w:val="00610F46"/>
    <w:rsid w:val="00612287"/>
    <w:rsid w:val="0061515A"/>
    <w:rsid w:val="00620840"/>
    <w:rsid w:val="00621780"/>
    <w:rsid w:val="00633731"/>
    <w:rsid w:val="00633FA9"/>
    <w:rsid w:val="006369A7"/>
    <w:rsid w:val="00640741"/>
    <w:rsid w:val="0064669C"/>
    <w:rsid w:val="006617BC"/>
    <w:rsid w:val="00670311"/>
    <w:rsid w:val="00673A21"/>
    <w:rsid w:val="00687235"/>
    <w:rsid w:val="006915FC"/>
    <w:rsid w:val="006927AC"/>
    <w:rsid w:val="00694669"/>
    <w:rsid w:val="006A1262"/>
    <w:rsid w:val="006B1854"/>
    <w:rsid w:val="006B43B1"/>
    <w:rsid w:val="006B4F06"/>
    <w:rsid w:val="006C0686"/>
    <w:rsid w:val="006C62EB"/>
    <w:rsid w:val="006C6D76"/>
    <w:rsid w:val="006D18F9"/>
    <w:rsid w:val="006D2487"/>
    <w:rsid w:val="006D6970"/>
    <w:rsid w:val="006F08DE"/>
    <w:rsid w:val="006F43DF"/>
    <w:rsid w:val="006F7058"/>
    <w:rsid w:val="006F75F7"/>
    <w:rsid w:val="00702B89"/>
    <w:rsid w:val="007047A7"/>
    <w:rsid w:val="00704A67"/>
    <w:rsid w:val="007054D0"/>
    <w:rsid w:val="0070741E"/>
    <w:rsid w:val="007114CF"/>
    <w:rsid w:val="00714C43"/>
    <w:rsid w:val="007229CA"/>
    <w:rsid w:val="00723AE1"/>
    <w:rsid w:val="00727DF0"/>
    <w:rsid w:val="00731B4A"/>
    <w:rsid w:val="00731CE6"/>
    <w:rsid w:val="00732133"/>
    <w:rsid w:val="007321C8"/>
    <w:rsid w:val="00733658"/>
    <w:rsid w:val="007404FC"/>
    <w:rsid w:val="00740AC1"/>
    <w:rsid w:val="00740F79"/>
    <w:rsid w:val="007411B9"/>
    <w:rsid w:val="00742DC8"/>
    <w:rsid w:val="0074545A"/>
    <w:rsid w:val="007544C7"/>
    <w:rsid w:val="00754623"/>
    <w:rsid w:val="00754C7C"/>
    <w:rsid w:val="00755B64"/>
    <w:rsid w:val="00755EF9"/>
    <w:rsid w:val="00763EF3"/>
    <w:rsid w:val="0076520F"/>
    <w:rsid w:val="00772165"/>
    <w:rsid w:val="007721BA"/>
    <w:rsid w:val="007748FC"/>
    <w:rsid w:val="00774BE0"/>
    <w:rsid w:val="00775B30"/>
    <w:rsid w:val="00784056"/>
    <w:rsid w:val="00784B5A"/>
    <w:rsid w:val="007860BA"/>
    <w:rsid w:val="00786587"/>
    <w:rsid w:val="00786DB5"/>
    <w:rsid w:val="0079492E"/>
    <w:rsid w:val="00795BC7"/>
    <w:rsid w:val="007A0739"/>
    <w:rsid w:val="007A08FC"/>
    <w:rsid w:val="007A1469"/>
    <w:rsid w:val="007A2482"/>
    <w:rsid w:val="007A398A"/>
    <w:rsid w:val="007A4CDB"/>
    <w:rsid w:val="007A6716"/>
    <w:rsid w:val="007B0C93"/>
    <w:rsid w:val="007B4146"/>
    <w:rsid w:val="007B55DB"/>
    <w:rsid w:val="007B5B6F"/>
    <w:rsid w:val="007C29A5"/>
    <w:rsid w:val="007D3345"/>
    <w:rsid w:val="007D6899"/>
    <w:rsid w:val="007E0C0A"/>
    <w:rsid w:val="007E319B"/>
    <w:rsid w:val="007E40A7"/>
    <w:rsid w:val="007F575A"/>
    <w:rsid w:val="007F697B"/>
    <w:rsid w:val="00810A6E"/>
    <w:rsid w:val="008119B2"/>
    <w:rsid w:val="00812D50"/>
    <w:rsid w:val="0081318B"/>
    <w:rsid w:val="0081752A"/>
    <w:rsid w:val="00817D93"/>
    <w:rsid w:val="008233B0"/>
    <w:rsid w:val="00823646"/>
    <w:rsid w:val="008267DE"/>
    <w:rsid w:val="00831259"/>
    <w:rsid w:val="00837668"/>
    <w:rsid w:val="00841FB7"/>
    <w:rsid w:val="0084206B"/>
    <w:rsid w:val="00845998"/>
    <w:rsid w:val="00852B48"/>
    <w:rsid w:val="00853853"/>
    <w:rsid w:val="00853C4A"/>
    <w:rsid w:val="00857B35"/>
    <w:rsid w:val="008604AF"/>
    <w:rsid w:val="00860F20"/>
    <w:rsid w:val="008635D4"/>
    <w:rsid w:val="0086568D"/>
    <w:rsid w:val="00867700"/>
    <w:rsid w:val="008804AF"/>
    <w:rsid w:val="00882412"/>
    <w:rsid w:val="00891ECE"/>
    <w:rsid w:val="00892651"/>
    <w:rsid w:val="008928AD"/>
    <w:rsid w:val="00893A44"/>
    <w:rsid w:val="00895B67"/>
    <w:rsid w:val="008A3BB5"/>
    <w:rsid w:val="008B2B31"/>
    <w:rsid w:val="008B4737"/>
    <w:rsid w:val="008B50D8"/>
    <w:rsid w:val="008D0D86"/>
    <w:rsid w:val="008D1009"/>
    <w:rsid w:val="008D7AC5"/>
    <w:rsid w:val="008E2028"/>
    <w:rsid w:val="008E499C"/>
    <w:rsid w:val="008E4AF2"/>
    <w:rsid w:val="008E4DB8"/>
    <w:rsid w:val="008E78FE"/>
    <w:rsid w:val="008F04D6"/>
    <w:rsid w:val="008F1B07"/>
    <w:rsid w:val="008F2072"/>
    <w:rsid w:val="008F2D97"/>
    <w:rsid w:val="008F5B26"/>
    <w:rsid w:val="009045F8"/>
    <w:rsid w:val="00904A29"/>
    <w:rsid w:val="0090549F"/>
    <w:rsid w:val="009060FA"/>
    <w:rsid w:val="00910EFB"/>
    <w:rsid w:val="0091729D"/>
    <w:rsid w:val="00920E3C"/>
    <w:rsid w:val="00924ED9"/>
    <w:rsid w:val="00935B8B"/>
    <w:rsid w:val="0093768A"/>
    <w:rsid w:val="00945CA0"/>
    <w:rsid w:val="00952759"/>
    <w:rsid w:val="00952FF0"/>
    <w:rsid w:val="00957C0C"/>
    <w:rsid w:val="00962096"/>
    <w:rsid w:val="009664BB"/>
    <w:rsid w:val="00967D0C"/>
    <w:rsid w:val="00974D4D"/>
    <w:rsid w:val="00976C0F"/>
    <w:rsid w:val="00982CA2"/>
    <w:rsid w:val="0098688C"/>
    <w:rsid w:val="00990683"/>
    <w:rsid w:val="00993AF7"/>
    <w:rsid w:val="00994562"/>
    <w:rsid w:val="009A1F19"/>
    <w:rsid w:val="009A53E0"/>
    <w:rsid w:val="009B6D1A"/>
    <w:rsid w:val="009C18E6"/>
    <w:rsid w:val="009C213C"/>
    <w:rsid w:val="009C2E51"/>
    <w:rsid w:val="009C51B3"/>
    <w:rsid w:val="009C65B3"/>
    <w:rsid w:val="009C77E4"/>
    <w:rsid w:val="009D04C7"/>
    <w:rsid w:val="009D754E"/>
    <w:rsid w:val="009E05B1"/>
    <w:rsid w:val="009E4AE3"/>
    <w:rsid w:val="009E5EBF"/>
    <w:rsid w:val="009F0A6F"/>
    <w:rsid w:val="009F2685"/>
    <w:rsid w:val="009F5BDC"/>
    <w:rsid w:val="00A02E40"/>
    <w:rsid w:val="00A03118"/>
    <w:rsid w:val="00A05C17"/>
    <w:rsid w:val="00A0709F"/>
    <w:rsid w:val="00A11C05"/>
    <w:rsid w:val="00A155C2"/>
    <w:rsid w:val="00A2149C"/>
    <w:rsid w:val="00A317BF"/>
    <w:rsid w:val="00A32E01"/>
    <w:rsid w:val="00A3545C"/>
    <w:rsid w:val="00A366A2"/>
    <w:rsid w:val="00A36888"/>
    <w:rsid w:val="00A378D8"/>
    <w:rsid w:val="00A37EDF"/>
    <w:rsid w:val="00A45062"/>
    <w:rsid w:val="00A504DB"/>
    <w:rsid w:val="00A509CA"/>
    <w:rsid w:val="00A51477"/>
    <w:rsid w:val="00A637EB"/>
    <w:rsid w:val="00A6488D"/>
    <w:rsid w:val="00A64FF3"/>
    <w:rsid w:val="00A66E4A"/>
    <w:rsid w:val="00A96399"/>
    <w:rsid w:val="00A97F85"/>
    <w:rsid w:val="00AA3F0E"/>
    <w:rsid w:val="00AA4321"/>
    <w:rsid w:val="00AC2EC3"/>
    <w:rsid w:val="00AC45FC"/>
    <w:rsid w:val="00AC664B"/>
    <w:rsid w:val="00AC674C"/>
    <w:rsid w:val="00AD36DE"/>
    <w:rsid w:val="00AD7288"/>
    <w:rsid w:val="00AE14CA"/>
    <w:rsid w:val="00AE368E"/>
    <w:rsid w:val="00AE694A"/>
    <w:rsid w:val="00AF6AFD"/>
    <w:rsid w:val="00AF7032"/>
    <w:rsid w:val="00B03736"/>
    <w:rsid w:val="00B132E0"/>
    <w:rsid w:val="00B13478"/>
    <w:rsid w:val="00B14E55"/>
    <w:rsid w:val="00B15621"/>
    <w:rsid w:val="00B222CD"/>
    <w:rsid w:val="00B2471C"/>
    <w:rsid w:val="00B257F3"/>
    <w:rsid w:val="00B2784D"/>
    <w:rsid w:val="00B309D6"/>
    <w:rsid w:val="00B31609"/>
    <w:rsid w:val="00B33979"/>
    <w:rsid w:val="00B5620A"/>
    <w:rsid w:val="00B665B5"/>
    <w:rsid w:val="00B67873"/>
    <w:rsid w:val="00B67EB7"/>
    <w:rsid w:val="00B72F71"/>
    <w:rsid w:val="00B84B9B"/>
    <w:rsid w:val="00B863E7"/>
    <w:rsid w:val="00B87023"/>
    <w:rsid w:val="00BB27BC"/>
    <w:rsid w:val="00BC16B8"/>
    <w:rsid w:val="00BC439E"/>
    <w:rsid w:val="00BC46AE"/>
    <w:rsid w:val="00BC7BAD"/>
    <w:rsid w:val="00BD1980"/>
    <w:rsid w:val="00BF07C9"/>
    <w:rsid w:val="00BF0FFD"/>
    <w:rsid w:val="00BF2A3D"/>
    <w:rsid w:val="00BF3DDA"/>
    <w:rsid w:val="00BF5618"/>
    <w:rsid w:val="00C052D8"/>
    <w:rsid w:val="00C139FD"/>
    <w:rsid w:val="00C15963"/>
    <w:rsid w:val="00C1615A"/>
    <w:rsid w:val="00C21C0E"/>
    <w:rsid w:val="00C2373E"/>
    <w:rsid w:val="00C23F7C"/>
    <w:rsid w:val="00C24898"/>
    <w:rsid w:val="00C252F9"/>
    <w:rsid w:val="00C2726E"/>
    <w:rsid w:val="00C3225A"/>
    <w:rsid w:val="00C36CFE"/>
    <w:rsid w:val="00C457D9"/>
    <w:rsid w:val="00C51880"/>
    <w:rsid w:val="00C5251E"/>
    <w:rsid w:val="00C636C3"/>
    <w:rsid w:val="00C81AFB"/>
    <w:rsid w:val="00C8444A"/>
    <w:rsid w:val="00C86442"/>
    <w:rsid w:val="00C9160D"/>
    <w:rsid w:val="00C92537"/>
    <w:rsid w:val="00C93844"/>
    <w:rsid w:val="00C948BA"/>
    <w:rsid w:val="00CA0186"/>
    <w:rsid w:val="00CB0B33"/>
    <w:rsid w:val="00CB1225"/>
    <w:rsid w:val="00CB509A"/>
    <w:rsid w:val="00CC0A5B"/>
    <w:rsid w:val="00CC381F"/>
    <w:rsid w:val="00CD3D1B"/>
    <w:rsid w:val="00CD5D94"/>
    <w:rsid w:val="00CD685E"/>
    <w:rsid w:val="00CE013B"/>
    <w:rsid w:val="00CF73D3"/>
    <w:rsid w:val="00D00720"/>
    <w:rsid w:val="00D011C9"/>
    <w:rsid w:val="00D07D56"/>
    <w:rsid w:val="00D106B8"/>
    <w:rsid w:val="00D11436"/>
    <w:rsid w:val="00D134FB"/>
    <w:rsid w:val="00D13E40"/>
    <w:rsid w:val="00D20403"/>
    <w:rsid w:val="00D30EE9"/>
    <w:rsid w:val="00D4161D"/>
    <w:rsid w:val="00D431E1"/>
    <w:rsid w:val="00D5620D"/>
    <w:rsid w:val="00D574E2"/>
    <w:rsid w:val="00D60251"/>
    <w:rsid w:val="00D607A8"/>
    <w:rsid w:val="00D60A08"/>
    <w:rsid w:val="00D60B3C"/>
    <w:rsid w:val="00D70294"/>
    <w:rsid w:val="00D73247"/>
    <w:rsid w:val="00D756B6"/>
    <w:rsid w:val="00D757EE"/>
    <w:rsid w:val="00D77E4E"/>
    <w:rsid w:val="00D82D2C"/>
    <w:rsid w:val="00D84A4B"/>
    <w:rsid w:val="00D86F12"/>
    <w:rsid w:val="00D90567"/>
    <w:rsid w:val="00D90FA9"/>
    <w:rsid w:val="00DA28F1"/>
    <w:rsid w:val="00DA3C7D"/>
    <w:rsid w:val="00DB0776"/>
    <w:rsid w:val="00DC0FDF"/>
    <w:rsid w:val="00DC3F01"/>
    <w:rsid w:val="00DD1CC2"/>
    <w:rsid w:val="00DD4C20"/>
    <w:rsid w:val="00DD501B"/>
    <w:rsid w:val="00DD530A"/>
    <w:rsid w:val="00DD65EE"/>
    <w:rsid w:val="00DE19F8"/>
    <w:rsid w:val="00DE34D9"/>
    <w:rsid w:val="00DE64E3"/>
    <w:rsid w:val="00DF1817"/>
    <w:rsid w:val="00DF5C3E"/>
    <w:rsid w:val="00E054E2"/>
    <w:rsid w:val="00E06E64"/>
    <w:rsid w:val="00E117B9"/>
    <w:rsid w:val="00E11AFC"/>
    <w:rsid w:val="00E15422"/>
    <w:rsid w:val="00E15522"/>
    <w:rsid w:val="00E16EB1"/>
    <w:rsid w:val="00E21982"/>
    <w:rsid w:val="00E243C3"/>
    <w:rsid w:val="00E24AB7"/>
    <w:rsid w:val="00E30832"/>
    <w:rsid w:val="00E31233"/>
    <w:rsid w:val="00E3464A"/>
    <w:rsid w:val="00E35E1A"/>
    <w:rsid w:val="00E40C30"/>
    <w:rsid w:val="00E40C53"/>
    <w:rsid w:val="00E414CC"/>
    <w:rsid w:val="00E45E93"/>
    <w:rsid w:val="00E51338"/>
    <w:rsid w:val="00E52146"/>
    <w:rsid w:val="00E61F10"/>
    <w:rsid w:val="00E7406F"/>
    <w:rsid w:val="00E769C1"/>
    <w:rsid w:val="00E80F34"/>
    <w:rsid w:val="00E92C09"/>
    <w:rsid w:val="00E94356"/>
    <w:rsid w:val="00EA1D08"/>
    <w:rsid w:val="00EB180D"/>
    <w:rsid w:val="00EB1889"/>
    <w:rsid w:val="00EB2C0E"/>
    <w:rsid w:val="00EC0157"/>
    <w:rsid w:val="00EC0652"/>
    <w:rsid w:val="00EC5F88"/>
    <w:rsid w:val="00ED0767"/>
    <w:rsid w:val="00ED0D10"/>
    <w:rsid w:val="00ED667E"/>
    <w:rsid w:val="00EE2821"/>
    <w:rsid w:val="00EF4B4C"/>
    <w:rsid w:val="00EF645D"/>
    <w:rsid w:val="00F00289"/>
    <w:rsid w:val="00F00D46"/>
    <w:rsid w:val="00F01490"/>
    <w:rsid w:val="00F06EE2"/>
    <w:rsid w:val="00F116A4"/>
    <w:rsid w:val="00F14B92"/>
    <w:rsid w:val="00F320D7"/>
    <w:rsid w:val="00F34886"/>
    <w:rsid w:val="00F36379"/>
    <w:rsid w:val="00F40C12"/>
    <w:rsid w:val="00F426E5"/>
    <w:rsid w:val="00F43BE7"/>
    <w:rsid w:val="00F4738D"/>
    <w:rsid w:val="00F51DA2"/>
    <w:rsid w:val="00F51EFB"/>
    <w:rsid w:val="00F57BFA"/>
    <w:rsid w:val="00F60A27"/>
    <w:rsid w:val="00F631C1"/>
    <w:rsid w:val="00F70C40"/>
    <w:rsid w:val="00F715C2"/>
    <w:rsid w:val="00F7267B"/>
    <w:rsid w:val="00F758B4"/>
    <w:rsid w:val="00F76F6D"/>
    <w:rsid w:val="00F855E9"/>
    <w:rsid w:val="00F85D61"/>
    <w:rsid w:val="00F86C39"/>
    <w:rsid w:val="00F90270"/>
    <w:rsid w:val="00F9085D"/>
    <w:rsid w:val="00F91F42"/>
    <w:rsid w:val="00FA7786"/>
    <w:rsid w:val="00FB22ED"/>
    <w:rsid w:val="00FB27EB"/>
    <w:rsid w:val="00FB5A99"/>
    <w:rsid w:val="00FC2A93"/>
    <w:rsid w:val="00FC5C3C"/>
    <w:rsid w:val="00FC71D7"/>
    <w:rsid w:val="00FD09DE"/>
    <w:rsid w:val="00FD3632"/>
    <w:rsid w:val="00FD67FE"/>
    <w:rsid w:val="00FD7B1C"/>
    <w:rsid w:val="00FE6C53"/>
    <w:rsid w:val="00FF1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9384514-02AF-4109-950D-5E50E4DF8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4B26"/>
    <w:pPr>
      <w:spacing w:after="0" w:line="240" w:lineRule="auto"/>
    </w:pPr>
    <w:rPr>
      <w:rFonts w:ascii="Cordia New" w:eastAsia="Times New Roman" w:hAnsi="Cordia New" w:cs="Cordia New"/>
      <w:sz w:val="28"/>
    </w:rPr>
  </w:style>
  <w:style w:type="paragraph" w:styleId="Heading1">
    <w:name w:val="heading 1"/>
    <w:aliases w:val="H1,dd heading 1,dh1,H11,H12,H111,H13,H112,H14,H113,H15,H114,Heading 10,(Alt+1),Head1,ChapNum,Thema,Heading 1a,A MAJOR/BOLD,heading 1,h1,PIM 1,Level 1...,Level 1,Level 11,h1 chapter heading,level 1,Level 1 Head,h1 chapter heading1,A MAJOR/BOLD1"/>
    <w:basedOn w:val="Normal"/>
    <w:next w:val="Normal"/>
    <w:link w:val="Heading1Char"/>
    <w:qFormat/>
    <w:rsid w:val="000560FF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7"/>
    </w:rPr>
  </w:style>
  <w:style w:type="paragraph" w:styleId="Heading2">
    <w:name w:val="heading 2"/>
    <w:aliases w:val="2,sub-sect,dd heading 2,dh2,heading 2,h2,h,(Alt+2),Topic Heading,Topic Heading + Angsana New,18 พ.,ไม่ เอียง,ก่อน:  3.81 ซม.,บ..."/>
    <w:basedOn w:val="Normal"/>
    <w:next w:val="Normal"/>
    <w:link w:val="Heading2Char"/>
    <w:qFormat/>
    <w:rsid w:val="00444B26"/>
    <w:pPr>
      <w:keepNext/>
      <w:numPr>
        <w:numId w:val="1"/>
      </w:numPr>
      <w:spacing w:before="240" w:after="60"/>
      <w:outlineLvl w:val="1"/>
    </w:pPr>
    <w:rPr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nhideWhenUsed/>
    <w:qFormat/>
    <w:rsid w:val="000560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qFormat/>
    <w:rsid w:val="000560FF"/>
    <w:pPr>
      <w:keepNext/>
      <w:spacing w:before="240" w:after="60"/>
      <w:outlineLvl w:val="3"/>
    </w:pPr>
    <w:rPr>
      <w:rFonts w:ascii="Browallia New" w:hAnsi="Browallia New" w:cs="Browallia New"/>
      <w:b/>
      <w:bCs/>
    </w:rPr>
  </w:style>
  <w:style w:type="paragraph" w:styleId="Heading5">
    <w:name w:val="heading 5"/>
    <w:basedOn w:val="Normal"/>
    <w:next w:val="Normal"/>
    <w:link w:val="Heading5Char"/>
    <w:qFormat/>
    <w:rsid w:val="000560FF"/>
    <w:pPr>
      <w:spacing w:before="240" w:after="60"/>
      <w:outlineLvl w:val="4"/>
    </w:pPr>
    <w:rPr>
      <w:rFonts w:ascii="Browallia New" w:hAnsi="Browallia New" w:cs="Browallia New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0560FF"/>
    <w:pPr>
      <w:spacing w:before="240" w:after="60"/>
      <w:outlineLvl w:val="6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2 Char,sub-sect Char,dd heading 2 Char,dh2 Char,heading 2 Char,h2 Char,h Char,(Alt+2) Char,Topic Heading Char,Topic Heading + Angsana New Char,18 พ. Char,ไม่ เอียง Char,ก่อน:  3.81 ซม. Char,บ... Char"/>
    <w:basedOn w:val="DefaultParagraphFont"/>
    <w:link w:val="Heading2"/>
    <w:rsid w:val="00444B26"/>
    <w:rPr>
      <w:rFonts w:ascii="Cordia New" w:eastAsia="Times New Roman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444B26"/>
    <w:pPr>
      <w:spacing w:after="200" w:line="276" w:lineRule="auto"/>
      <w:ind w:left="720"/>
      <w:contextualSpacing/>
    </w:pPr>
    <w:rPr>
      <w:rFonts w:ascii="Calibri" w:eastAsia="Calibri" w:hAnsi="Calibri"/>
      <w:sz w:val="22"/>
    </w:rPr>
  </w:style>
  <w:style w:type="character" w:customStyle="1" w:styleId="ListParagraphChar">
    <w:name w:val="List Paragraph Char"/>
    <w:link w:val="ListParagraph"/>
    <w:uiPriority w:val="34"/>
    <w:rsid w:val="00444B26"/>
    <w:rPr>
      <w:rFonts w:ascii="Calibri" w:eastAsia="Calibri" w:hAnsi="Calibri" w:cs="Cordia New"/>
    </w:rPr>
  </w:style>
  <w:style w:type="paragraph" w:styleId="Header">
    <w:name w:val="header"/>
    <w:aliases w:val=" อักขระ อักขระ อักขระ, อักขระ อักขระ, อักขระ,Draft"/>
    <w:basedOn w:val="Normal"/>
    <w:link w:val="HeaderChar"/>
    <w:unhideWhenUsed/>
    <w:rsid w:val="00444B26"/>
    <w:pPr>
      <w:tabs>
        <w:tab w:val="center" w:pos="4680"/>
        <w:tab w:val="right" w:pos="9360"/>
      </w:tabs>
    </w:pPr>
    <w:rPr>
      <w:szCs w:val="35"/>
    </w:rPr>
  </w:style>
  <w:style w:type="character" w:customStyle="1" w:styleId="HeaderChar">
    <w:name w:val="Header Char"/>
    <w:aliases w:val=" อักขระ อักขระ อักขระ Char1, อักขระ อักขระ Char1, อักขระ Char1,Draft Char1"/>
    <w:basedOn w:val="DefaultParagraphFont"/>
    <w:link w:val="Header"/>
    <w:uiPriority w:val="99"/>
    <w:rsid w:val="00444B26"/>
    <w:rPr>
      <w:rFonts w:ascii="Cordia New" w:eastAsia="Times New Roman" w:hAnsi="Cordia New" w:cs="Cordia New"/>
      <w:sz w:val="28"/>
      <w:szCs w:val="35"/>
    </w:rPr>
  </w:style>
  <w:style w:type="paragraph" w:styleId="Footer">
    <w:name w:val="footer"/>
    <w:basedOn w:val="Normal"/>
    <w:link w:val="FooterChar"/>
    <w:unhideWhenUsed/>
    <w:rsid w:val="00444B26"/>
    <w:pPr>
      <w:tabs>
        <w:tab w:val="center" w:pos="4680"/>
        <w:tab w:val="right" w:pos="9360"/>
      </w:tabs>
    </w:pPr>
    <w:rPr>
      <w:szCs w:val="35"/>
    </w:rPr>
  </w:style>
  <w:style w:type="character" w:customStyle="1" w:styleId="FooterChar">
    <w:name w:val="Footer Char"/>
    <w:basedOn w:val="DefaultParagraphFont"/>
    <w:link w:val="Footer"/>
    <w:rsid w:val="00444B26"/>
    <w:rPr>
      <w:rFonts w:ascii="Cordia New" w:eastAsia="Times New Roman" w:hAnsi="Cordia New" w:cs="Cordia New"/>
      <w:sz w:val="28"/>
      <w:szCs w:val="35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560FF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customStyle="1" w:styleId="Heading1Char">
    <w:name w:val="Heading 1 Char"/>
    <w:aliases w:val="H1 Char,dd heading 1 Char,dh1 Char,H11 Char,H12 Char,H111 Char,H13 Char,H112 Char,H14 Char,H113 Char,H15 Char,H114 Char,Heading 10 Char,(Alt+1) Char,Head1 Char,ChapNum Char,Thema Char,Heading 1a Char,A MAJOR/BOLD Char,heading 1 Char"/>
    <w:basedOn w:val="DefaultParagraphFont"/>
    <w:link w:val="Heading1"/>
    <w:rsid w:val="000560FF"/>
    <w:rPr>
      <w:rFonts w:ascii="Arial" w:eastAsia="Times New Roman" w:hAnsi="Arial" w:cs="Cordia New"/>
      <w:b/>
      <w:bCs/>
      <w:kern w:val="32"/>
      <w:sz w:val="32"/>
      <w:szCs w:val="37"/>
    </w:rPr>
  </w:style>
  <w:style w:type="character" w:customStyle="1" w:styleId="Heading4Char">
    <w:name w:val="Heading 4 Char"/>
    <w:basedOn w:val="DefaultParagraphFont"/>
    <w:link w:val="Heading4"/>
    <w:rsid w:val="000560FF"/>
    <w:rPr>
      <w:rFonts w:ascii="Browallia New" w:eastAsia="Times New Roman" w:hAnsi="Browallia New" w:cs="Browallia New"/>
      <w:b/>
      <w:bCs/>
      <w:sz w:val="28"/>
    </w:rPr>
  </w:style>
  <w:style w:type="character" w:customStyle="1" w:styleId="Heading5Char">
    <w:name w:val="Heading 5 Char"/>
    <w:basedOn w:val="DefaultParagraphFont"/>
    <w:link w:val="Heading5"/>
    <w:rsid w:val="000560FF"/>
    <w:rPr>
      <w:rFonts w:ascii="Browallia New" w:eastAsia="Times New Roman" w:hAnsi="Browallia New" w:cs="Browallia New"/>
      <w:b/>
      <w:bCs/>
      <w:i/>
      <w:iCs/>
      <w:sz w:val="26"/>
      <w:szCs w:val="26"/>
    </w:rPr>
  </w:style>
  <w:style w:type="character" w:customStyle="1" w:styleId="Heading7Char">
    <w:name w:val="Heading 7 Char"/>
    <w:basedOn w:val="DefaultParagraphFont"/>
    <w:link w:val="Heading7"/>
    <w:rsid w:val="000560FF"/>
    <w:rPr>
      <w:rFonts w:ascii="Times New Roman" w:eastAsia="Times New Roman" w:hAnsi="Times New Roman" w:cs="Cordia New"/>
      <w:sz w:val="24"/>
    </w:rPr>
  </w:style>
  <w:style w:type="character" w:customStyle="1" w:styleId="HeaderChar1">
    <w:name w:val="Header Char1"/>
    <w:aliases w:val="Header Char Char, อักขระ อักขระ อักขระ Char, อักขระ อักขระ Char, อักขระ Char,Draft Char"/>
    <w:rsid w:val="000560FF"/>
    <w:rPr>
      <w:rFonts w:ascii="Angsana New" w:hAnsi="Angsana New"/>
      <w:sz w:val="28"/>
      <w:szCs w:val="32"/>
    </w:rPr>
  </w:style>
  <w:style w:type="character" w:styleId="PageNumber">
    <w:name w:val="page number"/>
    <w:basedOn w:val="DefaultParagraphFont"/>
    <w:rsid w:val="000560FF"/>
  </w:style>
  <w:style w:type="character" w:styleId="Hyperlink">
    <w:name w:val="Hyperlink"/>
    <w:uiPriority w:val="99"/>
    <w:rsid w:val="000560FF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DE64E3"/>
    <w:pPr>
      <w:tabs>
        <w:tab w:val="left" w:pos="560"/>
        <w:tab w:val="right" w:leader="dot" w:pos="9360"/>
      </w:tabs>
      <w:spacing w:before="120" w:after="120"/>
    </w:pPr>
    <w:rPr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DE64E3"/>
    <w:pPr>
      <w:tabs>
        <w:tab w:val="left" w:pos="840"/>
        <w:tab w:val="right" w:leader="dot" w:pos="9360"/>
      </w:tabs>
      <w:ind w:left="280"/>
      <w:jc w:val="thaiDistribute"/>
    </w:pPr>
    <w:rPr>
      <w:sz w:val="24"/>
      <w:szCs w:val="24"/>
    </w:rPr>
  </w:style>
  <w:style w:type="paragraph" w:styleId="TOC3">
    <w:name w:val="toc 3"/>
    <w:basedOn w:val="Normal"/>
    <w:next w:val="Normal"/>
    <w:autoRedefine/>
    <w:uiPriority w:val="39"/>
    <w:qFormat/>
    <w:rsid w:val="000560FF"/>
    <w:pPr>
      <w:tabs>
        <w:tab w:val="left" w:pos="1400"/>
        <w:tab w:val="right" w:leader="dot" w:pos="8528"/>
      </w:tabs>
      <w:ind w:left="560"/>
      <w:jc w:val="thaiDistribute"/>
    </w:pPr>
    <w:rPr>
      <w:sz w:val="24"/>
      <w:szCs w:val="24"/>
    </w:rPr>
  </w:style>
  <w:style w:type="paragraph" w:styleId="BodyText">
    <w:name w:val="Body Text"/>
    <w:basedOn w:val="Normal"/>
    <w:link w:val="BodyTextChar"/>
    <w:rsid w:val="000560FF"/>
    <w:rPr>
      <w:rFonts w:ascii="Arial" w:hAnsi="Arial"/>
    </w:rPr>
  </w:style>
  <w:style w:type="character" w:customStyle="1" w:styleId="BodyTextChar">
    <w:name w:val="Body Text Char"/>
    <w:basedOn w:val="DefaultParagraphFont"/>
    <w:link w:val="BodyText"/>
    <w:rsid w:val="000560FF"/>
    <w:rPr>
      <w:rFonts w:ascii="Arial" w:eastAsia="Times New Roman" w:hAnsi="Arial" w:cs="Cordia New"/>
      <w:sz w:val="28"/>
    </w:rPr>
  </w:style>
  <w:style w:type="paragraph" w:styleId="BodyText2">
    <w:name w:val="Body Text 2"/>
    <w:basedOn w:val="Normal"/>
    <w:link w:val="BodyText2Char"/>
    <w:rsid w:val="000560FF"/>
    <w:rPr>
      <w:sz w:val="32"/>
      <w:szCs w:val="32"/>
    </w:rPr>
  </w:style>
  <w:style w:type="character" w:customStyle="1" w:styleId="BodyText2Char">
    <w:name w:val="Body Text 2 Char"/>
    <w:basedOn w:val="DefaultParagraphFont"/>
    <w:link w:val="BodyText2"/>
    <w:rsid w:val="000560FF"/>
    <w:rPr>
      <w:rFonts w:ascii="Cordia New" w:eastAsia="Times New Roman" w:hAnsi="Cordia New" w:cs="Cordia New"/>
      <w:sz w:val="32"/>
      <w:szCs w:val="32"/>
    </w:rPr>
  </w:style>
  <w:style w:type="paragraph" w:styleId="Title">
    <w:name w:val="Title"/>
    <w:basedOn w:val="Normal"/>
    <w:link w:val="TitleChar"/>
    <w:qFormat/>
    <w:rsid w:val="000560FF"/>
    <w:pPr>
      <w:jc w:val="center"/>
    </w:pPr>
    <w:rPr>
      <w:rFonts w:ascii="Arial" w:hAnsi="Arial"/>
      <w:b/>
      <w:bCs/>
      <w:sz w:val="40"/>
      <w:szCs w:val="40"/>
    </w:rPr>
  </w:style>
  <w:style w:type="character" w:customStyle="1" w:styleId="TitleChar">
    <w:name w:val="Title Char"/>
    <w:basedOn w:val="DefaultParagraphFont"/>
    <w:link w:val="Title"/>
    <w:rsid w:val="000560FF"/>
    <w:rPr>
      <w:rFonts w:ascii="Arial" w:eastAsia="Times New Roman" w:hAnsi="Arial" w:cs="Cordia New"/>
      <w:b/>
      <w:bCs/>
      <w:sz w:val="40"/>
      <w:szCs w:val="40"/>
    </w:rPr>
  </w:style>
  <w:style w:type="character" w:customStyle="1" w:styleId="1">
    <w:name w:val="หัวเรื่อง 1 อักขระ"/>
    <w:rsid w:val="000560FF"/>
    <w:rPr>
      <w:rFonts w:ascii="Arial" w:hAnsi="Arial" w:cs="Cordia New"/>
      <w:b/>
      <w:bCs/>
      <w:kern w:val="32"/>
      <w:sz w:val="32"/>
      <w:szCs w:val="37"/>
      <w:lang w:val="en-US" w:eastAsia="en-US" w:bidi="th-TH"/>
    </w:rPr>
  </w:style>
  <w:style w:type="paragraph" w:customStyle="1" w:styleId="MediumGrid21">
    <w:name w:val="Medium Grid 21"/>
    <w:link w:val="MediumGrid2Char"/>
    <w:uiPriority w:val="1"/>
    <w:qFormat/>
    <w:rsid w:val="000560FF"/>
    <w:pPr>
      <w:spacing w:after="0" w:line="240" w:lineRule="auto"/>
    </w:pPr>
    <w:rPr>
      <w:rFonts w:ascii="Calibri" w:eastAsia="Times New Roman" w:hAnsi="Calibri" w:cs="Cordia New"/>
      <w:szCs w:val="22"/>
      <w:lang w:bidi="ar-SA"/>
    </w:rPr>
  </w:style>
  <w:style w:type="character" w:customStyle="1" w:styleId="MediumGrid2Char">
    <w:name w:val="Medium Grid 2 Char"/>
    <w:link w:val="MediumGrid21"/>
    <w:uiPriority w:val="1"/>
    <w:rsid w:val="000560FF"/>
    <w:rPr>
      <w:rFonts w:ascii="Calibri" w:eastAsia="Times New Roman" w:hAnsi="Calibri" w:cs="Cordia New"/>
      <w:szCs w:val="22"/>
      <w:lang w:bidi="ar-SA"/>
    </w:rPr>
  </w:style>
  <w:style w:type="paragraph" w:styleId="BalloonText">
    <w:name w:val="Balloon Text"/>
    <w:basedOn w:val="Normal"/>
    <w:link w:val="BalloonTextChar"/>
    <w:semiHidden/>
    <w:unhideWhenUsed/>
    <w:rsid w:val="000560FF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semiHidden/>
    <w:rsid w:val="000560FF"/>
    <w:rPr>
      <w:rFonts w:ascii="Tahoma" w:eastAsia="Times New Roman" w:hAnsi="Tahoma" w:cs="Cordia New"/>
      <w:sz w:val="16"/>
      <w:szCs w:val="20"/>
    </w:rPr>
  </w:style>
  <w:style w:type="paragraph" w:customStyle="1" w:styleId="ColorfulList-Accent11">
    <w:name w:val="Colorful List - Accent 11"/>
    <w:basedOn w:val="Normal"/>
    <w:uiPriority w:val="34"/>
    <w:qFormat/>
    <w:rsid w:val="000560FF"/>
    <w:pPr>
      <w:ind w:left="720"/>
    </w:pPr>
    <w:rPr>
      <w:szCs w:val="35"/>
    </w:rPr>
  </w:style>
  <w:style w:type="character" w:customStyle="1" w:styleId="rel-value">
    <w:name w:val="rel-value"/>
    <w:rsid w:val="000560FF"/>
  </w:style>
  <w:style w:type="character" w:customStyle="1" w:styleId="hightlight">
    <w:name w:val="hightlight"/>
    <w:rsid w:val="000560FF"/>
  </w:style>
  <w:style w:type="character" w:styleId="Strong">
    <w:name w:val="Strong"/>
    <w:uiPriority w:val="22"/>
    <w:qFormat/>
    <w:rsid w:val="000560FF"/>
    <w:rPr>
      <w:b/>
      <w:bCs/>
    </w:rPr>
  </w:style>
  <w:style w:type="character" w:customStyle="1" w:styleId="apple-converted-space">
    <w:name w:val="apple-converted-space"/>
    <w:rsid w:val="000560FF"/>
  </w:style>
  <w:style w:type="paragraph" w:styleId="BodyTextIndent">
    <w:name w:val="Body Text Indent"/>
    <w:basedOn w:val="Normal"/>
    <w:link w:val="BodyTextIndentChar"/>
    <w:rsid w:val="000560FF"/>
    <w:pPr>
      <w:spacing w:after="120"/>
      <w:ind w:left="283"/>
    </w:pPr>
    <w:rPr>
      <w:rFonts w:eastAsia="Cordia New"/>
      <w:szCs w:val="32"/>
    </w:rPr>
  </w:style>
  <w:style w:type="character" w:customStyle="1" w:styleId="BodyTextIndentChar">
    <w:name w:val="Body Text Indent Char"/>
    <w:basedOn w:val="DefaultParagraphFont"/>
    <w:link w:val="BodyTextIndent"/>
    <w:rsid w:val="000560FF"/>
    <w:rPr>
      <w:rFonts w:ascii="Cordia New" w:eastAsia="Cordia New" w:hAnsi="Cordia New" w:cs="Cordia New"/>
      <w:sz w:val="28"/>
      <w:szCs w:val="32"/>
    </w:rPr>
  </w:style>
  <w:style w:type="table" w:styleId="TableGrid">
    <w:name w:val="Table Grid"/>
    <w:basedOn w:val="TableNormal"/>
    <w:uiPriority w:val="59"/>
    <w:rsid w:val="000560FF"/>
    <w:pPr>
      <w:spacing w:after="0" w:line="240" w:lineRule="auto"/>
    </w:pPr>
    <w:rPr>
      <w:rFonts w:ascii="Times New Roman" w:eastAsia="SimSun" w:hAnsi="Times New Roman" w:cs="Angsan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">
    <w:name w:val="Subtitle"/>
    <w:basedOn w:val="Normal"/>
    <w:link w:val="SubtitleChar"/>
    <w:qFormat/>
    <w:rsid w:val="000560FF"/>
    <w:pPr>
      <w:jc w:val="center"/>
    </w:pPr>
    <w:rPr>
      <w:rFonts w:ascii="Browallia New" w:hAnsi="Browallia New" w:cs="Browallia New"/>
      <w:b/>
      <w:bCs/>
      <w:sz w:val="44"/>
      <w:szCs w:val="44"/>
    </w:rPr>
  </w:style>
  <w:style w:type="character" w:customStyle="1" w:styleId="SubtitleChar">
    <w:name w:val="Subtitle Char"/>
    <w:basedOn w:val="DefaultParagraphFont"/>
    <w:link w:val="Subtitle"/>
    <w:rsid w:val="000560FF"/>
    <w:rPr>
      <w:rFonts w:ascii="Browallia New" w:eastAsia="Times New Roman" w:hAnsi="Browallia New" w:cs="Browallia New"/>
      <w:b/>
      <w:bCs/>
      <w:sz w:val="44"/>
      <w:szCs w:val="44"/>
    </w:rPr>
  </w:style>
  <w:style w:type="paragraph" w:styleId="Caption">
    <w:name w:val="caption"/>
    <w:basedOn w:val="Normal"/>
    <w:next w:val="Normal"/>
    <w:qFormat/>
    <w:rsid w:val="000560FF"/>
    <w:pPr>
      <w:jc w:val="center"/>
    </w:pPr>
    <w:rPr>
      <w:b/>
      <w:bCs/>
      <w:sz w:val="52"/>
      <w:szCs w:val="52"/>
    </w:rPr>
  </w:style>
  <w:style w:type="paragraph" w:customStyle="1" w:styleId="DefaultText">
    <w:name w:val="Default Text"/>
    <w:basedOn w:val="Normal"/>
    <w:rsid w:val="000560FF"/>
    <w:pPr>
      <w:widowControl w:val="0"/>
      <w:autoSpaceDE w:val="0"/>
      <w:autoSpaceDN w:val="0"/>
      <w:adjustRightInd w:val="0"/>
    </w:pPr>
    <w:rPr>
      <w:rFonts w:ascii="Browallia New" w:hAnsi="Browallia New" w:cs="Times New Roman"/>
      <w:lang w:bidi="ar-SA"/>
    </w:rPr>
  </w:style>
  <w:style w:type="paragraph" w:styleId="BodyText3">
    <w:name w:val="Body Text 3"/>
    <w:basedOn w:val="Normal"/>
    <w:link w:val="BodyText3Char"/>
    <w:rsid w:val="000560FF"/>
    <w:pPr>
      <w:spacing w:after="120"/>
    </w:pPr>
    <w:rPr>
      <w:rFonts w:ascii="Browallia New" w:hAnsi="Browallia New" w:cs="Browallia New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0560FF"/>
    <w:rPr>
      <w:rFonts w:ascii="Browallia New" w:eastAsia="Times New Roman" w:hAnsi="Browallia New" w:cs="Browallia New"/>
      <w:sz w:val="16"/>
      <w:szCs w:val="16"/>
    </w:rPr>
  </w:style>
  <w:style w:type="paragraph" w:customStyle="1" w:styleId="Text">
    <w:name w:val="Text"/>
    <w:basedOn w:val="Normal"/>
    <w:rsid w:val="000560FF"/>
    <w:pPr>
      <w:autoSpaceDE w:val="0"/>
      <w:autoSpaceDN w:val="0"/>
      <w:ind w:left="851"/>
      <w:jc w:val="both"/>
    </w:pPr>
    <w:rPr>
      <w:rFonts w:ascii="Arial" w:eastAsia="SimSun" w:hAnsi="Arial" w:cs="Arial"/>
      <w:sz w:val="22"/>
      <w:szCs w:val="22"/>
      <w:lang w:val="de-CH" w:eastAsia="zh-CN" w:bidi="ar-SA"/>
    </w:rPr>
  </w:style>
  <w:style w:type="paragraph" w:styleId="NormalWeb">
    <w:name w:val="Normal (Web)"/>
    <w:basedOn w:val="Normal"/>
    <w:rsid w:val="000560FF"/>
    <w:pPr>
      <w:spacing w:before="100" w:beforeAutospacing="1" w:after="100" w:afterAutospacing="1"/>
    </w:pPr>
    <w:rPr>
      <w:rFonts w:ascii="Browallia New" w:hAnsi="Browallia New" w:cs="Times New Roman"/>
    </w:rPr>
  </w:style>
  <w:style w:type="character" w:styleId="FollowedHyperlink">
    <w:name w:val="FollowedHyperlink"/>
    <w:uiPriority w:val="99"/>
    <w:rsid w:val="000560FF"/>
    <w:rPr>
      <w:color w:val="800080"/>
      <w:u w:val="single"/>
    </w:rPr>
  </w:style>
  <w:style w:type="character" w:customStyle="1" w:styleId="EmailStyle331">
    <w:name w:val="EmailStyle331"/>
    <w:semiHidden/>
    <w:rsid w:val="000560FF"/>
    <w:rPr>
      <w:rFonts w:ascii="Arial" w:hAnsi="Arial" w:cs="Cordia New"/>
      <w:color w:val="auto"/>
      <w:sz w:val="20"/>
      <w:szCs w:val="23"/>
    </w:rPr>
  </w:style>
  <w:style w:type="paragraph" w:customStyle="1" w:styleId="TORBody">
    <w:name w:val="TOR Body"/>
    <w:basedOn w:val="Normal"/>
    <w:rsid w:val="000560FF"/>
    <w:pPr>
      <w:spacing w:after="240"/>
      <w:ind w:left="851"/>
      <w:jc w:val="both"/>
    </w:pPr>
    <w:rPr>
      <w:rFonts w:cs="Browallia New"/>
    </w:rPr>
  </w:style>
  <w:style w:type="paragraph" w:customStyle="1" w:styleId="TORBodyIndent1">
    <w:name w:val="TOR Body Indent 1"/>
    <w:basedOn w:val="TORBody"/>
    <w:rsid w:val="000560FF"/>
    <w:pPr>
      <w:ind w:left="1134"/>
    </w:pPr>
  </w:style>
  <w:style w:type="paragraph" w:customStyle="1" w:styleId="TORBulletA">
    <w:name w:val="TOR Bullet A"/>
    <w:basedOn w:val="Normal"/>
    <w:rsid w:val="000560FF"/>
    <w:pPr>
      <w:numPr>
        <w:numId w:val="4"/>
      </w:numPr>
      <w:jc w:val="both"/>
    </w:pPr>
    <w:rPr>
      <w:rFonts w:cs="AngsanaUPC"/>
    </w:rPr>
  </w:style>
  <w:style w:type="character" w:styleId="CommentReference">
    <w:name w:val="annotation reference"/>
    <w:semiHidden/>
    <w:rsid w:val="000560FF"/>
    <w:rPr>
      <w:sz w:val="16"/>
      <w:szCs w:val="18"/>
    </w:rPr>
  </w:style>
  <w:style w:type="paragraph" w:styleId="CommentText">
    <w:name w:val="annotation text"/>
    <w:basedOn w:val="Normal"/>
    <w:link w:val="CommentTextChar"/>
    <w:semiHidden/>
    <w:rsid w:val="000560FF"/>
    <w:rPr>
      <w:rFonts w:ascii="Browallia New" w:hAnsi="Browallia New" w:cs="Browallia New"/>
      <w:sz w:val="20"/>
      <w:szCs w:val="23"/>
    </w:rPr>
  </w:style>
  <w:style w:type="character" w:customStyle="1" w:styleId="CommentTextChar">
    <w:name w:val="Comment Text Char"/>
    <w:basedOn w:val="DefaultParagraphFont"/>
    <w:link w:val="CommentText"/>
    <w:semiHidden/>
    <w:rsid w:val="000560FF"/>
    <w:rPr>
      <w:rFonts w:ascii="Browallia New" w:eastAsia="Times New Roman" w:hAnsi="Browallia New" w:cs="Browallia New"/>
      <w:sz w:val="20"/>
      <w:szCs w:val="23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0560FF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0560FF"/>
    <w:rPr>
      <w:rFonts w:ascii="Browallia New" w:eastAsia="Times New Roman" w:hAnsi="Browallia New" w:cs="Browallia New"/>
      <w:b/>
      <w:bCs/>
      <w:sz w:val="20"/>
      <w:szCs w:val="23"/>
    </w:rPr>
  </w:style>
  <w:style w:type="paragraph" w:styleId="FootnoteText">
    <w:name w:val="footnote text"/>
    <w:basedOn w:val="Normal"/>
    <w:link w:val="FootnoteTextChar"/>
    <w:semiHidden/>
    <w:rsid w:val="000560FF"/>
    <w:rPr>
      <w:rFonts w:ascii="Browallia New" w:hAnsi="Browallia New" w:cs="Browallia New"/>
      <w:sz w:val="20"/>
      <w:szCs w:val="23"/>
    </w:rPr>
  </w:style>
  <w:style w:type="character" w:customStyle="1" w:styleId="FootnoteTextChar">
    <w:name w:val="Footnote Text Char"/>
    <w:basedOn w:val="DefaultParagraphFont"/>
    <w:link w:val="FootnoteText"/>
    <w:semiHidden/>
    <w:rsid w:val="000560FF"/>
    <w:rPr>
      <w:rFonts w:ascii="Browallia New" w:eastAsia="Times New Roman" w:hAnsi="Browallia New" w:cs="Browallia New"/>
      <w:sz w:val="20"/>
      <w:szCs w:val="23"/>
    </w:rPr>
  </w:style>
  <w:style w:type="character" w:styleId="FootnoteReference">
    <w:name w:val="footnote reference"/>
    <w:semiHidden/>
    <w:rsid w:val="000560FF"/>
    <w:rPr>
      <w:sz w:val="32"/>
      <w:szCs w:val="32"/>
      <w:vertAlign w:val="superscript"/>
    </w:rPr>
  </w:style>
  <w:style w:type="paragraph" w:styleId="TOC4">
    <w:name w:val="toc 4"/>
    <w:basedOn w:val="Normal"/>
    <w:next w:val="Normal"/>
    <w:autoRedefine/>
    <w:uiPriority w:val="39"/>
    <w:rsid w:val="000560FF"/>
    <w:pPr>
      <w:ind w:left="840"/>
    </w:pPr>
    <w:rPr>
      <w:rFonts w:asciiTheme="minorHAnsi" w:hAnsiTheme="minorHAnsi" w:cstheme="majorBidi"/>
      <w:sz w:val="18"/>
      <w:szCs w:val="21"/>
    </w:rPr>
  </w:style>
  <w:style w:type="paragraph" w:styleId="TOC5">
    <w:name w:val="toc 5"/>
    <w:basedOn w:val="Normal"/>
    <w:next w:val="Normal"/>
    <w:autoRedefine/>
    <w:uiPriority w:val="39"/>
    <w:rsid w:val="000560FF"/>
    <w:pPr>
      <w:ind w:left="1120"/>
    </w:pPr>
    <w:rPr>
      <w:rFonts w:asciiTheme="minorHAnsi" w:hAnsiTheme="minorHAnsi" w:cstheme="majorBidi"/>
      <w:sz w:val="18"/>
      <w:szCs w:val="21"/>
    </w:rPr>
  </w:style>
  <w:style w:type="paragraph" w:styleId="TOC6">
    <w:name w:val="toc 6"/>
    <w:basedOn w:val="Normal"/>
    <w:next w:val="Normal"/>
    <w:autoRedefine/>
    <w:uiPriority w:val="39"/>
    <w:rsid w:val="000560FF"/>
    <w:pPr>
      <w:ind w:left="1400"/>
    </w:pPr>
    <w:rPr>
      <w:rFonts w:asciiTheme="minorHAnsi" w:hAnsiTheme="minorHAnsi" w:cstheme="majorBidi"/>
      <w:sz w:val="18"/>
      <w:szCs w:val="21"/>
    </w:rPr>
  </w:style>
  <w:style w:type="paragraph" w:styleId="TOC7">
    <w:name w:val="toc 7"/>
    <w:basedOn w:val="Normal"/>
    <w:next w:val="Normal"/>
    <w:autoRedefine/>
    <w:uiPriority w:val="39"/>
    <w:rsid w:val="000560FF"/>
    <w:pPr>
      <w:ind w:left="1680"/>
    </w:pPr>
    <w:rPr>
      <w:rFonts w:asciiTheme="minorHAnsi" w:hAnsiTheme="minorHAnsi" w:cstheme="majorBidi"/>
      <w:sz w:val="18"/>
      <w:szCs w:val="21"/>
    </w:rPr>
  </w:style>
  <w:style w:type="paragraph" w:styleId="TOC8">
    <w:name w:val="toc 8"/>
    <w:basedOn w:val="Normal"/>
    <w:next w:val="Normal"/>
    <w:autoRedefine/>
    <w:uiPriority w:val="39"/>
    <w:rsid w:val="000560FF"/>
    <w:pPr>
      <w:ind w:left="1960"/>
    </w:pPr>
    <w:rPr>
      <w:rFonts w:asciiTheme="minorHAnsi" w:hAnsiTheme="minorHAnsi" w:cstheme="majorBidi"/>
      <w:sz w:val="18"/>
      <w:szCs w:val="21"/>
    </w:rPr>
  </w:style>
  <w:style w:type="paragraph" w:styleId="TOC9">
    <w:name w:val="toc 9"/>
    <w:basedOn w:val="Normal"/>
    <w:next w:val="Normal"/>
    <w:autoRedefine/>
    <w:uiPriority w:val="39"/>
    <w:rsid w:val="000560FF"/>
    <w:pPr>
      <w:ind w:left="2240"/>
    </w:pPr>
    <w:rPr>
      <w:rFonts w:asciiTheme="minorHAnsi" w:hAnsiTheme="minorHAnsi" w:cstheme="majorBidi"/>
      <w:sz w:val="18"/>
      <w:szCs w:val="21"/>
    </w:rPr>
  </w:style>
  <w:style w:type="paragraph" w:customStyle="1" w:styleId="CharCharCharChar">
    <w:name w:val="Char Char Char Char"/>
    <w:basedOn w:val="Normal"/>
    <w:rsid w:val="000560FF"/>
    <w:pPr>
      <w:widowControl w:val="0"/>
      <w:tabs>
        <w:tab w:val="num" w:pos="3960"/>
      </w:tabs>
      <w:ind w:left="3960" w:hanging="360"/>
      <w:jc w:val="both"/>
    </w:pPr>
    <w:rPr>
      <w:rFonts w:ascii="Arial" w:eastAsia="SimSun" w:hAnsi="Arial" w:cs="Arial"/>
      <w:kern w:val="2"/>
      <w:sz w:val="20"/>
      <w:szCs w:val="24"/>
      <w:lang w:eastAsia="zh-CN" w:bidi="ar-SA"/>
    </w:rPr>
  </w:style>
  <w:style w:type="table" w:customStyle="1" w:styleId="LightList-Accent11">
    <w:name w:val="Light List - Accent 11"/>
    <w:basedOn w:val="TableNormal"/>
    <w:uiPriority w:val="61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pp-place-title3">
    <w:name w:val="pp-place-title3"/>
    <w:rsid w:val="000560FF"/>
    <w:rPr>
      <w:b/>
      <w:bCs/>
      <w:vanish w:val="0"/>
      <w:webHidden w:val="0"/>
      <w:sz w:val="37"/>
      <w:szCs w:val="37"/>
      <w:specVanish w:val="0"/>
    </w:rPr>
  </w:style>
  <w:style w:type="paragraph" w:customStyle="1" w:styleId="NormalBefore12pt">
    <w:name w:val="Normal + Before:  12 pt"/>
    <w:aliases w:val="After:  2 pt"/>
    <w:basedOn w:val="Normal"/>
    <w:rsid w:val="000560FF"/>
    <w:pPr>
      <w:numPr>
        <w:ilvl w:val="1"/>
        <w:numId w:val="5"/>
      </w:numPr>
      <w:tabs>
        <w:tab w:val="clear" w:pos="3600"/>
        <w:tab w:val="num" w:pos="1440"/>
      </w:tabs>
      <w:spacing w:before="240" w:after="120"/>
      <w:ind w:left="2800" w:hanging="280"/>
    </w:pPr>
    <w:rPr>
      <w:rFonts w:ascii="Browallia New" w:hAnsi="Browallia New" w:cs="Browallia New"/>
    </w:rPr>
  </w:style>
  <w:style w:type="paragraph" w:styleId="DocumentMap">
    <w:name w:val="Document Map"/>
    <w:basedOn w:val="Normal"/>
    <w:link w:val="DocumentMapChar"/>
    <w:semiHidden/>
    <w:rsid w:val="000560FF"/>
    <w:pPr>
      <w:shd w:val="clear" w:color="auto" w:fill="000080"/>
    </w:pPr>
    <w:rPr>
      <w:rFonts w:ascii="Tahoma" w:hAnsi="Tahoma"/>
      <w:szCs w:val="24"/>
    </w:rPr>
  </w:style>
  <w:style w:type="character" w:customStyle="1" w:styleId="DocumentMapChar">
    <w:name w:val="Document Map Char"/>
    <w:basedOn w:val="DefaultParagraphFont"/>
    <w:link w:val="DocumentMap"/>
    <w:semiHidden/>
    <w:rsid w:val="000560FF"/>
    <w:rPr>
      <w:rFonts w:ascii="Tahoma" w:eastAsia="Times New Roman" w:hAnsi="Tahoma" w:cs="Cordia New"/>
      <w:sz w:val="28"/>
      <w:szCs w:val="24"/>
      <w:shd w:val="clear" w:color="auto" w:fill="000080"/>
    </w:rPr>
  </w:style>
  <w:style w:type="paragraph" w:customStyle="1" w:styleId="Style1">
    <w:name w:val="Style1"/>
    <w:basedOn w:val="TOC1"/>
    <w:autoRedefine/>
    <w:qFormat/>
    <w:rsid w:val="000560FF"/>
    <w:pPr>
      <w:tabs>
        <w:tab w:val="right" w:leader="dot" w:pos="10704"/>
      </w:tabs>
      <w:ind w:left="1797"/>
    </w:pPr>
    <w:rPr>
      <w:bCs/>
    </w:rPr>
  </w:style>
  <w:style w:type="paragraph" w:customStyle="1" w:styleId="Style2">
    <w:name w:val="Style2"/>
    <w:basedOn w:val="TOC3"/>
    <w:qFormat/>
    <w:rsid w:val="000560FF"/>
    <w:rPr>
      <w:noProof/>
    </w:rPr>
  </w:style>
  <w:style w:type="table" w:styleId="LightShading-Accent6">
    <w:name w:val="Light Shading Accent 6"/>
    <w:basedOn w:val="TableNormal"/>
    <w:uiPriority w:val="60"/>
    <w:rsid w:val="000560FF"/>
    <w:pPr>
      <w:spacing w:after="0" w:line="240" w:lineRule="auto"/>
    </w:pPr>
    <w:rPr>
      <w:rFonts w:ascii="Times New Roman" w:eastAsia="Times New Roman" w:hAnsi="Times New Roman" w:cs="Angsana New"/>
      <w:color w:val="E36C0A"/>
      <w:sz w:val="20"/>
      <w:szCs w:val="20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styleId="LightList-Accent6">
    <w:name w:val="Light List Accent 6"/>
    <w:basedOn w:val="TableNormal"/>
    <w:uiPriority w:val="61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LightGrid-Accent2">
    <w:name w:val="Light Grid Accent 2"/>
    <w:basedOn w:val="TableNormal"/>
    <w:uiPriority w:val="62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</w:tblPr>
    <w:tblStylePr w:type="firstRow">
      <w:pPr>
        <w:spacing w:before="0" w:after="0" w:line="240" w:lineRule="auto"/>
      </w:pPr>
      <w:rPr>
        <w:rFonts w:ascii="AngsanaUPC" w:eastAsia="Times New Roman" w:hAnsi="AngsanaUPC" w:cs="Angsana New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AngsanaUPC" w:eastAsia="Times New Roman" w:hAnsi="AngsanaUPC" w:cs="Angsana New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AngsanaUPC" w:eastAsia="Times New Roman" w:hAnsi="AngsanaUPC" w:cs="Angsana New"/>
        <w:b/>
        <w:bCs/>
      </w:rPr>
    </w:tblStylePr>
    <w:tblStylePr w:type="lastCol">
      <w:rPr>
        <w:rFonts w:ascii="AngsanaUPC" w:eastAsia="Times New Roman" w:hAnsi="AngsanaUPC" w:cs="Angsana New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styleId="LightGrid-Accent6">
    <w:name w:val="Light Grid Accent 6"/>
    <w:basedOn w:val="TableNormal"/>
    <w:uiPriority w:val="62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AngsanaUPC" w:eastAsia="Times New Roman" w:hAnsi="AngsanaUPC" w:cs="Angsana New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AngsanaUPC" w:eastAsia="Times New Roman" w:hAnsi="AngsanaUPC" w:cs="Angsana New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AngsanaUPC" w:eastAsia="Times New Roman" w:hAnsi="AngsanaUPC" w:cs="Angsana New"/>
        <w:b/>
        <w:bCs/>
      </w:rPr>
    </w:tblStylePr>
    <w:tblStylePr w:type="lastCol">
      <w:rPr>
        <w:rFonts w:ascii="AngsanaUPC" w:eastAsia="Times New Roman" w:hAnsi="AngsanaUPC" w:cs="Angsana New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character" w:customStyle="1" w:styleId="IntenseEmphasis1">
    <w:name w:val="Intense Emphasis1"/>
    <w:qFormat/>
    <w:rsid w:val="000560FF"/>
    <w:rPr>
      <w:b/>
      <w:bCs/>
      <w:i/>
      <w:iCs/>
      <w:color w:val="4F81BD"/>
    </w:rPr>
  </w:style>
  <w:style w:type="table" w:customStyle="1" w:styleId="GridTable1Light-Accent61">
    <w:name w:val="Grid Table 1 Light - Accent 61"/>
    <w:basedOn w:val="TableNormal"/>
    <w:uiPriority w:val="46"/>
    <w:rsid w:val="000560FF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CharCharCharChar1">
    <w:name w:val="Char Char Char Char1"/>
    <w:basedOn w:val="Normal"/>
    <w:rsid w:val="000560FF"/>
    <w:pPr>
      <w:widowControl w:val="0"/>
      <w:tabs>
        <w:tab w:val="left" w:pos="3600"/>
      </w:tabs>
      <w:ind w:left="3957" w:hanging="357"/>
    </w:pPr>
    <w:rPr>
      <w:rFonts w:ascii="Browallia New" w:eastAsia="SimSun" w:hAnsi="Browallia New" w:cs="Browallia New"/>
      <w:kern w:val="2"/>
      <w:lang w:eastAsia="zh-CN" w:bidi="ar-SA"/>
    </w:rPr>
  </w:style>
  <w:style w:type="character" w:styleId="Emphasis">
    <w:name w:val="Emphasis"/>
    <w:uiPriority w:val="20"/>
    <w:qFormat/>
    <w:rsid w:val="000560FF"/>
    <w:rPr>
      <w:b w:val="0"/>
      <w:bCs w:val="0"/>
      <w:i w:val="0"/>
      <w:iCs w:val="0"/>
      <w:color w:val="CC0033"/>
    </w:rPr>
  </w:style>
  <w:style w:type="character" w:customStyle="1" w:styleId="smallfont1">
    <w:name w:val="smallfont1"/>
    <w:rsid w:val="000560FF"/>
    <w:rPr>
      <w:rFonts w:ascii="Tahoma" w:hAnsi="Tahoma" w:cs="Tahoma" w:hint="default"/>
      <w:sz w:val="14"/>
      <w:szCs w:val="14"/>
    </w:rPr>
  </w:style>
  <w:style w:type="paragraph" w:customStyle="1" w:styleId="TableContents">
    <w:name w:val="Table Contents"/>
    <w:basedOn w:val="Normal"/>
    <w:rsid w:val="000560FF"/>
    <w:pPr>
      <w:suppressLineNumbers/>
      <w:suppressAutoHyphens/>
    </w:pPr>
    <w:rPr>
      <w:rFonts w:eastAsia="Cordia New"/>
      <w:lang w:eastAsia="th-TH"/>
    </w:rPr>
  </w:style>
  <w:style w:type="paragraph" w:styleId="TOCHeading">
    <w:name w:val="TOC Heading"/>
    <w:basedOn w:val="Heading1"/>
    <w:next w:val="Normal"/>
    <w:uiPriority w:val="39"/>
    <w:unhideWhenUsed/>
    <w:qFormat/>
    <w:rsid w:val="000560FF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  <w:lang w:eastAsia="ja-JP" w:bidi="ar-SA"/>
    </w:rPr>
  </w:style>
  <w:style w:type="paragraph" w:customStyle="1" w:styleId="font5">
    <w:name w:val="font5"/>
    <w:basedOn w:val="Normal"/>
    <w:rsid w:val="000560FF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font6">
    <w:name w:val="font6"/>
    <w:basedOn w:val="Normal"/>
    <w:rsid w:val="000560FF"/>
    <w:pPr>
      <w:spacing w:before="100" w:beforeAutospacing="1" w:after="100" w:afterAutospacing="1"/>
    </w:pPr>
    <w:rPr>
      <w:rFonts w:ascii="Angsana New" w:hAnsi="Angsana New" w:cs="Angsana New"/>
      <w:color w:val="FF0000"/>
      <w:u w:val="single"/>
    </w:rPr>
  </w:style>
  <w:style w:type="paragraph" w:customStyle="1" w:styleId="font7">
    <w:name w:val="font7"/>
    <w:basedOn w:val="Normal"/>
    <w:rsid w:val="000560FF"/>
    <w:pPr>
      <w:spacing w:before="100" w:beforeAutospacing="1" w:after="100" w:afterAutospacing="1"/>
    </w:pPr>
    <w:rPr>
      <w:rFonts w:ascii="Angsana New" w:hAnsi="Angsana New" w:cs="Angsana New"/>
      <w:color w:val="FF0000"/>
    </w:rPr>
  </w:style>
  <w:style w:type="paragraph" w:customStyle="1" w:styleId="font8">
    <w:name w:val="font8"/>
    <w:basedOn w:val="Normal"/>
    <w:rsid w:val="000560FF"/>
    <w:pPr>
      <w:spacing w:before="100" w:beforeAutospacing="1" w:after="100" w:afterAutospacing="1"/>
    </w:pPr>
    <w:rPr>
      <w:rFonts w:ascii="Angsana New" w:hAnsi="Angsana New" w:cs="Angsana New"/>
      <w:b/>
      <w:bCs/>
      <w:color w:val="FF0000"/>
    </w:rPr>
  </w:style>
  <w:style w:type="paragraph" w:customStyle="1" w:styleId="xl67">
    <w:name w:val="xl67"/>
    <w:basedOn w:val="Normal"/>
    <w:rsid w:val="000560FF"/>
    <w:pPr>
      <w:pBdr>
        <w:top w:val="single" w:sz="8" w:space="0" w:color="FABF8F"/>
        <w:left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68">
    <w:name w:val="xl68"/>
    <w:basedOn w:val="Normal"/>
    <w:rsid w:val="000560FF"/>
    <w:pP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69">
    <w:name w:val="xl69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70">
    <w:name w:val="xl70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71">
    <w:name w:val="xl71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</w:rPr>
  </w:style>
  <w:style w:type="paragraph" w:customStyle="1" w:styleId="xl72">
    <w:name w:val="xl72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</w:rPr>
  </w:style>
  <w:style w:type="paragraph" w:customStyle="1" w:styleId="xl73">
    <w:name w:val="xl73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74">
    <w:name w:val="xl74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</w:pPr>
    <w:rPr>
      <w:rFonts w:ascii="Angsana New" w:hAnsi="Angsana New" w:cs="Angsana New"/>
    </w:rPr>
  </w:style>
  <w:style w:type="paragraph" w:customStyle="1" w:styleId="xl75">
    <w:name w:val="xl75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76">
    <w:name w:val="xl76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77">
    <w:name w:val="xl77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</w:rPr>
  </w:style>
  <w:style w:type="paragraph" w:customStyle="1" w:styleId="xl78">
    <w:name w:val="xl78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</w:pPr>
    <w:rPr>
      <w:rFonts w:ascii="Angsana New" w:hAnsi="Angsana New" w:cs="Angsana New"/>
    </w:rPr>
  </w:style>
  <w:style w:type="paragraph" w:customStyle="1" w:styleId="xl79">
    <w:name w:val="xl79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80">
    <w:name w:val="xl80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81">
    <w:name w:val="xl81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82">
    <w:name w:val="xl82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  <w:color w:val="FF0000"/>
    </w:rPr>
  </w:style>
  <w:style w:type="paragraph" w:customStyle="1" w:styleId="xl83">
    <w:name w:val="xl83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  <w:color w:val="FF0000"/>
    </w:rPr>
  </w:style>
  <w:style w:type="paragraph" w:customStyle="1" w:styleId="xl84">
    <w:name w:val="xl84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  <w:color w:val="FF0000"/>
    </w:rPr>
  </w:style>
  <w:style w:type="paragraph" w:customStyle="1" w:styleId="xl85">
    <w:name w:val="xl85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</w:rPr>
  </w:style>
  <w:style w:type="paragraph" w:customStyle="1" w:styleId="xl86">
    <w:name w:val="xl86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</w:pPr>
    <w:rPr>
      <w:rFonts w:ascii="Angsana New" w:hAnsi="Angsana New" w:cs="Angsana New"/>
      <w:color w:val="FF0000"/>
    </w:rPr>
  </w:style>
  <w:style w:type="paragraph" w:customStyle="1" w:styleId="xl87">
    <w:name w:val="xl87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  <w:color w:val="FF0000"/>
    </w:rPr>
  </w:style>
  <w:style w:type="paragraph" w:customStyle="1" w:styleId="xl88">
    <w:name w:val="xl88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  <w:color w:val="FF0000"/>
    </w:rPr>
  </w:style>
  <w:style w:type="paragraph" w:customStyle="1" w:styleId="xl89">
    <w:name w:val="xl89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hd w:val="clear" w:color="000000" w:fill="FF0000"/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90">
    <w:name w:val="xl90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hd w:val="clear" w:color="000000" w:fill="000000"/>
      <w:spacing w:before="100" w:beforeAutospacing="1" w:after="100" w:afterAutospacing="1"/>
    </w:pPr>
    <w:rPr>
      <w:rFonts w:ascii="Angsana New" w:hAnsi="Angsana New" w:cs="Angsana New"/>
      <w:color w:val="FF0000"/>
    </w:rPr>
  </w:style>
  <w:style w:type="paragraph" w:customStyle="1" w:styleId="xl91">
    <w:name w:val="xl91"/>
    <w:basedOn w:val="Normal"/>
    <w:rsid w:val="000560FF"/>
    <w:pPr>
      <w:pBdr>
        <w:top w:val="single" w:sz="8" w:space="0" w:color="FABF8F"/>
        <w:left w:val="single" w:sz="8" w:space="0" w:color="FABF8F"/>
        <w:right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92">
    <w:name w:val="xl92"/>
    <w:basedOn w:val="Normal"/>
    <w:rsid w:val="000560FF"/>
    <w:pPr>
      <w:pBdr>
        <w:left w:val="single" w:sz="8" w:space="0" w:color="FABF8F"/>
        <w:right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93">
    <w:name w:val="xl93"/>
    <w:basedOn w:val="Normal"/>
    <w:rsid w:val="000560FF"/>
    <w:pPr>
      <w:pBdr>
        <w:top w:val="single" w:sz="8" w:space="0" w:color="FABF8F"/>
        <w:left w:val="single" w:sz="8" w:space="0" w:color="FABF8F"/>
        <w:bottom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94">
    <w:name w:val="xl94"/>
    <w:basedOn w:val="Normal"/>
    <w:rsid w:val="000560FF"/>
    <w:pPr>
      <w:pBdr>
        <w:top w:val="single" w:sz="8" w:space="0" w:color="FABF8F"/>
        <w:bottom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95">
    <w:name w:val="xl95"/>
    <w:basedOn w:val="Normal"/>
    <w:rsid w:val="000560FF"/>
    <w:pPr>
      <w:pBdr>
        <w:top w:val="single" w:sz="8" w:space="0" w:color="FABF8F"/>
        <w:bottom w:val="single" w:sz="8" w:space="0" w:color="FABF8F"/>
        <w:right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Style3">
    <w:name w:val="Style3"/>
    <w:basedOn w:val="ListParagraph"/>
    <w:link w:val="Style3Char"/>
    <w:qFormat/>
    <w:rsid w:val="000560FF"/>
    <w:pPr>
      <w:numPr>
        <w:ilvl w:val="1"/>
        <w:numId w:val="9"/>
      </w:numPr>
      <w:spacing w:before="240" w:after="120"/>
      <w:jc w:val="thaiDistribute"/>
    </w:pPr>
    <w:rPr>
      <w:rFonts w:asciiTheme="minorBidi" w:hAnsiTheme="minorBidi"/>
      <w:b/>
      <w:bCs/>
      <w:sz w:val="32"/>
      <w:szCs w:val="32"/>
    </w:rPr>
  </w:style>
  <w:style w:type="character" w:customStyle="1" w:styleId="Style3Char">
    <w:name w:val="Style3 Char"/>
    <w:basedOn w:val="ListParagraphChar"/>
    <w:link w:val="Style3"/>
    <w:rsid w:val="000560FF"/>
    <w:rPr>
      <w:rFonts w:asciiTheme="minorBidi" w:eastAsia="Calibri" w:hAnsiTheme="minorBidi" w:cs="Cordia New"/>
      <w:b/>
      <w:bCs/>
      <w:sz w:val="32"/>
      <w:szCs w:val="32"/>
    </w:rPr>
  </w:style>
  <w:style w:type="paragraph" w:customStyle="1" w:styleId="MyRunning">
    <w:name w:val="MyRunning"/>
    <w:basedOn w:val="Normal"/>
    <w:qFormat/>
    <w:rsid w:val="00993AF7"/>
    <w:pPr>
      <w:numPr>
        <w:numId w:val="34"/>
      </w:numPr>
      <w:jc w:val="center"/>
    </w:pPr>
    <w:rPr>
      <w:rFonts w:ascii="Angsana New" w:hAnsi="Angsana New" w:cs="Angsana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97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9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2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4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4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6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3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8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3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4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8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2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75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5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30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92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2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cid:image001.jpg@01D0BA36.E464DC80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22A613-7002-4811-88A1-BF50790987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5</Pages>
  <Words>2305</Words>
  <Characters>13141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xtra7 ..</dc:creator>
  <cp:keywords/>
  <dc:description/>
  <cp:lastModifiedBy>vextra7 ..</cp:lastModifiedBy>
  <cp:revision>23</cp:revision>
  <dcterms:created xsi:type="dcterms:W3CDTF">2016-10-26T03:42:00Z</dcterms:created>
  <dcterms:modified xsi:type="dcterms:W3CDTF">2016-10-26T04:46:00Z</dcterms:modified>
</cp:coreProperties>
</file>